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5924654" w14:textId="343C7F12" w:rsidR="00223E9C" w:rsidRPr="00AD2E38" w:rsidRDefault="00223E9C">
      <w:pPr>
        <w:rPr>
          <w:b/>
          <w:bCs/>
          <w:i/>
          <w:iCs/>
          <w:u w:val="single"/>
        </w:rPr>
      </w:pPr>
      <w:r w:rsidRPr="00AD2E38">
        <w:rPr>
          <w:b/>
          <w:bCs/>
          <w:i/>
          <w:iCs/>
          <w:u w:val="single"/>
        </w:rPr>
        <w:t>Question</w:t>
      </w:r>
      <w:r w:rsidR="00CF66B2" w:rsidRPr="00AD2E38">
        <w:rPr>
          <w:b/>
          <w:bCs/>
          <w:i/>
          <w:iCs/>
          <w:u w:val="single"/>
        </w:rPr>
        <w:t xml:space="preserve"> 1</w:t>
      </w:r>
      <w:r w:rsidR="00A228B1">
        <w:rPr>
          <w:b/>
          <w:bCs/>
          <w:i/>
          <w:iCs/>
          <w:u w:val="single"/>
        </w:rPr>
        <w:t>,</w:t>
      </w:r>
      <w:r w:rsidRPr="00AD2E38">
        <w:rPr>
          <w:b/>
          <w:bCs/>
          <w:i/>
          <w:iCs/>
          <w:u w:val="single"/>
        </w:rPr>
        <w:t xml:space="preserve"> 4 Quarterly Audits are planned Q1, Q2, Q3, Q4 for this Project What is your knowledge on how these Audits will happen for a BA?</w:t>
      </w:r>
    </w:p>
    <w:p w14:paraId="709A2207" w14:textId="77777777" w:rsidR="00223E9C" w:rsidRDefault="00223E9C">
      <w:pPr>
        <w:rPr>
          <w:u w:val="single"/>
        </w:rPr>
      </w:pPr>
    </w:p>
    <w:tbl>
      <w:tblPr>
        <w:tblStyle w:val="TableGrid"/>
        <w:tblW w:w="9493" w:type="dxa"/>
        <w:tblLook w:val="04A0" w:firstRow="1" w:lastRow="0" w:firstColumn="1" w:lastColumn="0" w:noHBand="0" w:noVBand="1"/>
      </w:tblPr>
      <w:tblGrid>
        <w:gridCol w:w="1803"/>
        <w:gridCol w:w="3154"/>
        <w:gridCol w:w="4536"/>
      </w:tblGrid>
      <w:tr w:rsidR="00A8618D" w14:paraId="63A62211" w14:textId="77777777" w:rsidTr="00A8618D">
        <w:tc>
          <w:tcPr>
            <w:tcW w:w="1803" w:type="dxa"/>
          </w:tcPr>
          <w:p w14:paraId="53EEB426" w14:textId="77777777" w:rsidR="00A8618D" w:rsidRDefault="00A8618D">
            <w:pPr>
              <w:rPr>
                <w:u w:val="single"/>
              </w:rPr>
            </w:pPr>
          </w:p>
        </w:tc>
        <w:tc>
          <w:tcPr>
            <w:tcW w:w="3154" w:type="dxa"/>
          </w:tcPr>
          <w:p w14:paraId="0781E5D5" w14:textId="0221C5EE" w:rsidR="00A8618D" w:rsidRPr="00A8618D" w:rsidRDefault="00A8618D">
            <w:pPr>
              <w:rPr>
                <w:b/>
                <w:bCs/>
                <w:u w:val="single"/>
              </w:rPr>
            </w:pPr>
            <w:r w:rsidRPr="00A8618D">
              <w:rPr>
                <w:b/>
                <w:bCs/>
                <w:u w:val="single"/>
              </w:rPr>
              <w:t>Focus Areas</w:t>
            </w:r>
          </w:p>
        </w:tc>
        <w:tc>
          <w:tcPr>
            <w:tcW w:w="4536" w:type="dxa"/>
          </w:tcPr>
          <w:p w14:paraId="1D5ACF8F" w14:textId="691C897F" w:rsidR="00A8618D" w:rsidRPr="00A8618D" w:rsidRDefault="00A8618D" w:rsidP="00A8618D">
            <w:pPr>
              <w:rPr>
                <w:u w:val="single"/>
              </w:rPr>
            </w:pPr>
            <w:r w:rsidRPr="00A8618D">
              <w:rPr>
                <w:b/>
                <w:bCs/>
                <w:u w:val="single"/>
              </w:rPr>
              <w:t>Deliverables</w:t>
            </w:r>
          </w:p>
        </w:tc>
      </w:tr>
      <w:tr w:rsidR="00A8618D" w14:paraId="69F8B300" w14:textId="77777777" w:rsidTr="00A8618D">
        <w:tc>
          <w:tcPr>
            <w:tcW w:w="1803" w:type="dxa"/>
          </w:tcPr>
          <w:p w14:paraId="7775C003" w14:textId="7A1C5D69" w:rsidR="00A8618D" w:rsidRPr="00A8618D" w:rsidRDefault="00A8618D">
            <w:r w:rsidRPr="00A8618D">
              <w:t>Q1 Audit – Project Initiation &amp; Requirements Phase</w:t>
            </w:r>
          </w:p>
        </w:tc>
        <w:tc>
          <w:tcPr>
            <w:tcW w:w="3154" w:type="dxa"/>
          </w:tcPr>
          <w:p w14:paraId="395439F9" w14:textId="61F6278D" w:rsidR="00A8618D" w:rsidRPr="00A8618D" w:rsidRDefault="00A8618D" w:rsidP="00A8618D">
            <w:pPr>
              <w:pStyle w:val="ListParagraph"/>
              <w:numPr>
                <w:ilvl w:val="0"/>
                <w:numId w:val="5"/>
              </w:numPr>
            </w:pPr>
            <w:r w:rsidRPr="00A8618D">
              <w:t>Requirement gathering quality</w:t>
            </w:r>
          </w:p>
          <w:p w14:paraId="6F40D34E" w14:textId="3A4197AF" w:rsidR="00A8618D" w:rsidRPr="00A8618D" w:rsidRDefault="00A8618D" w:rsidP="00A8618D">
            <w:pPr>
              <w:pStyle w:val="ListParagraph"/>
              <w:numPr>
                <w:ilvl w:val="0"/>
                <w:numId w:val="5"/>
              </w:numPr>
            </w:pPr>
            <w:r w:rsidRPr="00A8618D">
              <w:t>Stakeholder identification</w:t>
            </w:r>
          </w:p>
          <w:p w14:paraId="24F74CFA" w14:textId="439F377D" w:rsidR="00A8618D" w:rsidRPr="00A8618D" w:rsidRDefault="00A8618D" w:rsidP="00A8618D">
            <w:pPr>
              <w:pStyle w:val="ListParagraph"/>
              <w:numPr>
                <w:ilvl w:val="0"/>
                <w:numId w:val="5"/>
              </w:numPr>
            </w:pPr>
            <w:r w:rsidRPr="00A8618D">
              <w:t>Scope definition</w:t>
            </w:r>
          </w:p>
          <w:p w14:paraId="7B542B1F" w14:textId="77777777" w:rsidR="00A8618D" w:rsidRDefault="00A8618D">
            <w:pPr>
              <w:rPr>
                <w:u w:val="single"/>
              </w:rPr>
            </w:pPr>
          </w:p>
        </w:tc>
        <w:tc>
          <w:tcPr>
            <w:tcW w:w="4536" w:type="dxa"/>
          </w:tcPr>
          <w:p w14:paraId="192D6256" w14:textId="2A25C5EF" w:rsidR="00A8618D" w:rsidRPr="00A8618D" w:rsidRDefault="00A8618D" w:rsidP="00A8618D">
            <w:pPr>
              <w:pStyle w:val="ListParagraph"/>
              <w:numPr>
                <w:ilvl w:val="0"/>
                <w:numId w:val="4"/>
              </w:numPr>
            </w:pPr>
            <w:r w:rsidRPr="00A8618D">
              <w:t>Business Requirements Document (BRD)</w:t>
            </w:r>
          </w:p>
          <w:p w14:paraId="7D22301D" w14:textId="41384CF6" w:rsidR="00A8618D" w:rsidRPr="00A8618D" w:rsidRDefault="00A8618D" w:rsidP="00A8618D">
            <w:pPr>
              <w:pStyle w:val="ListParagraph"/>
              <w:numPr>
                <w:ilvl w:val="0"/>
                <w:numId w:val="4"/>
              </w:numPr>
            </w:pPr>
            <w:r w:rsidRPr="00A8618D">
              <w:t>Stakeholder Register</w:t>
            </w:r>
          </w:p>
          <w:p w14:paraId="239CD58D" w14:textId="463F5053" w:rsidR="00A8618D" w:rsidRPr="00A8618D" w:rsidRDefault="00A8618D" w:rsidP="00A8618D">
            <w:pPr>
              <w:pStyle w:val="ListParagraph"/>
              <w:numPr>
                <w:ilvl w:val="0"/>
                <w:numId w:val="4"/>
              </w:numPr>
            </w:pPr>
            <w:r w:rsidRPr="00A8618D">
              <w:t>Meeting notes/interview records</w:t>
            </w:r>
          </w:p>
          <w:p w14:paraId="52B9565E" w14:textId="0114AE75" w:rsidR="00A8618D" w:rsidRPr="00A8618D" w:rsidRDefault="00A8618D" w:rsidP="00A8618D">
            <w:pPr>
              <w:pStyle w:val="ListParagraph"/>
              <w:numPr>
                <w:ilvl w:val="0"/>
                <w:numId w:val="4"/>
              </w:numPr>
            </w:pPr>
            <w:r w:rsidRPr="00A8618D">
              <w:t>Requirement elicitation techniques used</w:t>
            </w:r>
          </w:p>
          <w:p w14:paraId="2B332D51" w14:textId="2C58F0FA" w:rsidR="00A8618D" w:rsidRPr="00A8618D" w:rsidRDefault="00A8618D" w:rsidP="00A8618D">
            <w:pPr>
              <w:pStyle w:val="ListParagraph"/>
              <w:numPr>
                <w:ilvl w:val="0"/>
                <w:numId w:val="4"/>
              </w:numPr>
            </w:pPr>
            <w:r w:rsidRPr="00A8618D">
              <w:t>Approval sign-offs from stakeholders</w:t>
            </w:r>
          </w:p>
          <w:p w14:paraId="6707442A" w14:textId="77777777" w:rsidR="00A8618D" w:rsidRDefault="00A8618D">
            <w:pPr>
              <w:rPr>
                <w:u w:val="single"/>
              </w:rPr>
            </w:pPr>
          </w:p>
        </w:tc>
      </w:tr>
      <w:tr w:rsidR="00A8618D" w:rsidRPr="00017EE7" w14:paraId="1F9C1EAE" w14:textId="77777777" w:rsidTr="00A8618D">
        <w:tc>
          <w:tcPr>
            <w:tcW w:w="1803" w:type="dxa"/>
          </w:tcPr>
          <w:p w14:paraId="604D5F9D" w14:textId="77777777" w:rsidR="00017EE7" w:rsidRPr="00017EE7" w:rsidRDefault="00017EE7" w:rsidP="00017EE7">
            <w:r w:rsidRPr="00017EE7">
              <w:t>Q2 Audit – Analysis &amp; Design Phase</w:t>
            </w:r>
          </w:p>
          <w:p w14:paraId="04F80795" w14:textId="77777777" w:rsidR="00A8618D" w:rsidRPr="00017EE7" w:rsidRDefault="00A8618D"/>
        </w:tc>
        <w:tc>
          <w:tcPr>
            <w:tcW w:w="3154" w:type="dxa"/>
          </w:tcPr>
          <w:p w14:paraId="318560A5" w14:textId="1B8C2DC1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Functional/Non-functional specifications</w:t>
            </w:r>
          </w:p>
          <w:p w14:paraId="64D95DD3" w14:textId="29D49CB4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Use cases and flow diagrams</w:t>
            </w:r>
          </w:p>
          <w:p w14:paraId="01F1573A" w14:textId="3816249D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Alignment with business goals</w:t>
            </w:r>
          </w:p>
          <w:p w14:paraId="3A4786EB" w14:textId="77777777" w:rsidR="00A8618D" w:rsidRPr="00017EE7" w:rsidRDefault="00A8618D">
            <w:pPr>
              <w:rPr>
                <w:u w:val="single"/>
              </w:rPr>
            </w:pPr>
          </w:p>
        </w:tc>
        <w:tc>
          <w:tcPr>
            <w:tcW w:w="4536" w:type="dxa"/>
          </w:tcPr>
          <w:p w14:paraId="1A889344" w14:textId="58421870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Functional Requirements Specification (FRS) / SRS</w:t>
            </w:r>
          </w:p>
          <w:p w14:paraId="048661F6" w14:textId="18162C49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Use Case Diagrams / User Stories</w:t>
            </w:r>
          </w:p>
          <w:p w14:paraId="3268CE12" w14:textId="1A7BDF78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Wireframes / Mock</w:t>
            </w:r>
            <w:r w:rsidR="003850FC">
              <w:t xml:space="preserve"> </w:t>
            </w:r>
            <w:r w:rsidRPr="00017EE7">
              <w:t>ups</w:t>
            </w:r>
          </w:p>
          <w:p w14:paraId="79B648C0" w14:textId="2BFD46C4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Requirements Traceability Matrix (RTM)</w:t>
            </w:r>
          </w:p>
          <w:p w14:paraId="650FAA27" w14:textId="77777777" w:rsidR="00A8618D" w:rsidRPr="00017EE7" w:rsidRDefault="00A8618D">
            <w:pPr>
              <w:rPr>
                <w:u w:val="single"/>
              </w:rPr>
            </w:pPr>
          </w:p>
        </w:tc>
      </w:tr>
      <w:tr w:rsidR="00A8618D" w:rsidRPr="00017EE7" w14:paraId="724B935B" w14:textId="77777777" w:rsidTr="00A8618D">
        <w:tc>
          <w:tcPr>
            <w:tcW w:w="1803" w:type="dxa"/>
          </w:tcPr>
          <w:p w14:paraId="4351BD2C" w14:textId="4FFB2905" w:rsidR="00A8618D" w:rsidRPr="00017EE7" w:rsidRDefault="00017EE7">
            <w:r w:rsidRPr="00017EE7">
              <w:t>Q3 Audit – Development &amp; Testing Phase</w:t>
            </w:r>
          </w:p>
        </w:tc>
        <w:tc>
          <w:tcPr>
            <w:tcW w:w="3154" w:type="dxa"/>
          </w:tcPr>
          <w:p w14:paraId="4F735AFB" w14:textId="77777777" w:rsidR="00A8618D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Requirements implementation fidelity</w:t>
            </w:r>
          </w:p>
          <w:p w14:paraId="360E8727" w14:textId="77777777" w:rsid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>
              <w:t>Change Management</w:t>
            </w:r>
          </w:p>
          <w:p w14:paraId="31D31129" w14:textId="12BF9C2E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>
              <w:t>BA support during development</w:t>
            </w:r>
          </w:p>
        </w:tc>
        <w:tc>
          <w:tcPr>
            <w:tcW w:w="4536" w:type="dxa"/>
          </w:tcPr>
          <w:p w14:paraId="3B7056CF" w14:textId="6FD3571E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Updated RTM</w:t>
            </w:r>
          </w:p>
          <w:p w14:paraId="5FBF0489" w14:textId="4E9BC4B5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Change Request documentation</w:t>
            </w:r>
          </w:p>
          <w:p w14:paraId="3E1DE498" w14:textId="4DD4A7C5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Clarification logs (queries from Dev/Test team)</w:t>
            </w:r>
          </w:p>
          <w:p w14:paraId="1BD7797B" w14:textId="75A40F5B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Support provided to testers during test case design</w:t>
            </w:r>
          </w:p>
          <w:p w14:paraId="09461303" w14:textId="77777777" w:rsidR="00A8618D" w:rsidRPr="00017EE7" w:rsidRDefault="00A8618D"/>
        </w:tc>
      </w:tr>
      <w:tr w:rsidR="00017EE7" w:rsidRPr="00017EE7" w14:paraId="6AED015D" w14:textId="77777777" w:rsidTr="00A8618D">
        <w:tc>
          <w:tcPr>
            <w:tcW w:w="1803" w:type="dxa"/>
          </w:tcPr>
          <w:p w14:paraId="60D90156" w14:textId="387C57B3" w:rsidR="00017EE7" w:rsidRPr="00017EE7" w:rsidRDefault="00017EE7">
            <w:r w:rsidRPr="00017EE7">
              <w:t>Q4 Audit – UAT &amp; Pre-Delivery Phase</w:t>
            </w:r>
          </w:p>
        </w:tc>
        <w:tc>
          <w:tcPr>
            <w:tcW w:w="3154" w:type="dxa"/>
          </w:tcPr>
          <w:p w14:paraId="21A5202F" w14:textId="2F8D989D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UAT planning and execution</w:t>
            </w:r>
          </w:p>
          <w:p w14:paraId="56D05D33" w14:textId="08A2A2CA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Final business validation</w:t>
            </w:r>
          </w:p>
          <w:p w14:paraId="12945B3A" w14:textId="2206D953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Post-implementation readiness</w:t>
            </w:r>
          </w:p>
          <w:p w14:paraId="00151EE1" w14:textId="77777777" w:rsidR="00017EE7" w:rsidRPr="00017EE7" w:rsidRDefault="00017EE7">
            <w:pPr>
              <w:rPr>
                <w:u w:val="single"/>
              </w:rPr>
            </w:pPr>
          </w:p>
        </w:tc>
        <w:tc>
          <w:tcPr>
            <w:tcW w:w="4536" w:type="dxa"/>
          </w:tcPr>
          <w:p w14:paraId="0D70CF53" w14:textId="569A1D3E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UAT Test Cases and Results</w:t>
            </w:r>
          </w:p>
          <w:p w14:paraId="3BCE6697" w14:textId="1C460F32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Sign-off from end-users (farmers, committee)</w:t>
            </w:r>
          </w:p>
          <w:p w14:paraId="7842749C" w14:textId="53A0E8C1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Final Requirements Closure Report</w:t>
            </w:r>
          </w:p>
          <w:p w14:paraId="288088FF" w14:textId="5E53240C" w:rsidR="00017EE7" w:rsidRPr="00017EE7" w:rsidRDefault="00017EE7" w:rsidP="00017EE7">
            <w:pPr>
              <w:pStyle w:val="ListParagraph"/>
              <w:numPr>
                <w:ilvl w:val="0"/>
                <w:numId w:val="4"/>
              </w:numPr>
            </w:pPr>
            <w:r w:rsidRPr="00017EE7">
              <w:t>Lessons Learned / Feedback collection</w:t>
            </w:r>
          </w:p>
          <w:p w14:paraId="454E6106" w14:textId="77777777" w:rsidR="00017EE7" w:rsidRPr="00017EE7" w:rsidRDefault="00017EE7">
            <w:pPr>
              <w:rPr>
                <w:u w:val="single"/>
              </w:rPr>
            </w:pPr>
          </w:p>
        </w:tc>
      </w:tr>
    </w:tbl>
    <w:p w14:paraId="458FF2F1" w14:textId="43949913" w:rsidR="00BB13CB" w:rsidRPr="00AD2E38" w:rsidRDefault="00CF66B2" w:rsidP="00BB13CB">
      <w:pPr>
        <w:rPr>
          <w:b/>
          <w:bCs/>
          <w:i/>
          <w:iCs/>
        </w:rPr>
      </w:pPr>
      <w:r w:rsidRPr="00AD2E38">
        <w:rPr>
          <w:b/>
          <w:bCs/>
          <w:i/>
          <w:iCs/>
          <w:u w:val="single"/>
        </w:rPr>
        <w:t>Question 2:</w:t>
      </w:r>
      <w:r w:rsidRPr="00AD2E38">
        <w:rPr>
          <w:b/>
          <w:bCs/>
          <w:i/>
          <w:iCs/>
        </w:rPr>
        <w:t xml:space="preserve"> </w:t>
      </w:r>
      <w:r w:rsidR="00BB13CB" w:rsidRPr="00AD2E38">
        <w:rPr>
          <w:b/>
          <w:bCs/>
          <w:i/>
          <w:iCs/>
        </w:rPr>
        <w:t xml:space="preserve">Before the Project is going to Kick Start, The Committee asked Mr Karthik to submit BA Approach Strategy </w:t>
      </w:r>
    </w:p>
    <w:p w14:paraId="661B2F20" w14:textId="77777777" w:rsidR="00BB13CB" w:rsidRPr="00AD2E38" w:rsidRDefault="00BB13CB" w:rsidP="00BB13CB">
      <w:pPr>
        <w:rPr>
          <w:b/>
          <w:bCs/>
          <w:i/>
          <w:iCs/>
        </w:rPr>
      </w:pPr>
      <w:r w:rsidRPr="00AD2E38">
        <w:rPr>
          <w:b/>
          <w:bCs/>
          <w:i/>
          <w:iCs/>
        </w:rPr>
        <w:t xml:space="preserve">Write BA Approach strategy </w:t>
      </w:r>
    </w:p>
    <w:p w14:paraId="6A095E3B" w14:textId="77777777" w:rsidR="00CF66B2" w:rsidRPr="00AD2E38" w:rsidRDefault="00BB13CB" w:rsidP="00BB13CB">
      <w:pPr>
        <w:rPr>
          <w:b/>
          <w:bCs/>
          <w:i/>
          <w:iCs/>
        </w:rPr>
      </w:pPr>
      <w:r w:rsidRPr="00AD2E38">
        <w:rPr>
          <w:b/>
          <w:bCs/>
          <w:i/>
          <w:iCs/>
        </w:rPr>
        <w:t xml:space="preserve">As a business analyst, what are the steps that you would need to follow to complete a project – </w:t>
      </w:r>
    </w:p>
    <w:p w14:paraId="6E666AE5" w14:textId="77777777" w:rsidR="00CF66B2" w:rsidRPr="00AD2E38" w:rsidRDefault="00BB13CB" w:rsidP="00CF66B2">
      <w:pPr>
        <w:pStyle w:val="ListParagraph"/>
        <w:numPr>
          <w:ilvl w:val="0"/>
          <w:numId w:val="7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What Elicitation Techniques to apply,</w:t>
      </w:r>
    </w:p>
    <w:p w14:paraId="6C950735" w14:textId="77777777" w:rsidR="00CF66B2" w:rsidRPr="00AD2E38" w:rsidRDefault="00BB13CB" w:rsidP="00CF66B2">
      <w:pPr>
        <w:pStyle w:val="ListParagraph"/>
        <w:numPr>
          <w:ilvl w:val="0"/>
          <w:numId w:val="7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how to do Stakeholder Analysis RACI/ILS</w:t>
      </w:r>
    </w:p>
    <w:p w14:paraId="1F825E63" w14:textId="77777777" w:rsidR="00CF66B2" w:rsidRPr="00AD2E38" w:rsidRDefault="00BB13CB" w:rsidP="00CF66B2">
      <w:pPr>
        <w:pStyle w:val="ListParagraph"/>
        <w:numPr>
          <w:ilvl w:val="0"/>
          <w:numId w:val="7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What Documents to Write</w:t>
      </w:r>
    </w:p>
    <w:p w14:paraId="38E6B5D8" w14:textId="77777777" w:rsidR="00CF66B2" w:rsidRPr="00AD2E38" w:rsidRDefault="00BB13CB" w:rsidP="00CF66B2">
      <w:pPr>
        <w:pStyle w:val="ListParagraph"/>
        <w:numPr>
          <w:ilvl w:val="0"/>
          <w:numId w:val="7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What process to follow to Sign off on the Documents</w:t>
      </w:r>
    </w:p>
    <w:p w14:paraId="79B8BEAD" w14:textId="77777777" w:rsidR="00CF66B2" w:rsidRPr="00AD2E38" w:rsidRDefault="00BB13CB" w:rsidP="00CF66B2">
      <w:pPr>
        <w:pStyle w:val="ListParagraph"/>
        <w:numPr>
          <w:ilvl w:val="0"/>
          <w:numId w:val="7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How to take Approvals from the Client</w:t>
      </w:r>
    </w:p>
    <w:p w14:paraId="7EBB934E" w14:textId="77777777" w:rsidR="00CF66B2" w:rsidRPr="00AD2E38" w:rsidRDefault="00BB13CB" w:rsidP="00CF66B2">
      <w:pPr>
        <w:pStyle w:val="ListParagraph"/>
        <w:numPr>
          <w:ilvl w:val="0"/>
          <w:numId w:val="7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What Communication Channels to establish n implement</w:t>
      </w:r>
    </w:p>
    <w:p w14:paraId="62D0532A" w14:textId="77777777" w:rsidR="00CF66B2" w:rsidRPr="00AD2E38" w:rsidRDefault="00BB13CB" w:rsidP="00CF66B2">
      <w:pPr>
        <w:pStyle w:val="ListParagraph"/>
        <w:numPr>
          <w:ilvl w:val="0"/>
          <w:numId w:val="7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How to Handle Change Requests</w:t>
      </w:r>
    </w:p>
    <w:p w14:paraId="215EB9B7" w14:textId="77777777" w:rsidR="00CF66B2" w:rsidRPr="00AD2E38" w:rsidRDefault="00BB13CB" w:rsidP="00CF66B2">
      <w:pPr>
        <w:pStyle w:val="ListParagraph"/>
        <w:numPr>
          <w:ilvl w:val="0"/>
          <w:numId w:val="7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How to update the progress of the project to the Stakeholders</w:t>
      </w:r>
    </w:p>
    <w:p w14:paraId="5C7F99A0" w14:textId="16A948CC" w:rsidR="00BB13CB" w:rsidRPr="00AD2E38" w:rsidRDefault="00BB13CB" w:rsidP="00CF66B2">
      <w:pPr>
        <w:pStyle w:val="ListParagraph"/>
        <w:numPr>
          <w:ilvl w:val="0"/>
          <w:numId w:val="7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 xml:space="preserve">How to take signoff on the UAT- Client Project Acceptance Form </w:t>
      </w:r>
    </w:p>
    <w:p w14:paraId="26356D9D" w14:textId="77777777" w:rsidR="00BB13CB" w:rsidRPr="00AD2E38" w:rsidRDefault="00BB13CB" w:rsidP="00BB13CB">
      <w:pPr>
        <w:rPr>
          <w:b/>
          <w:bCs/>
          <w:i/>
          <w:iCs/>
          <w:u w:val="single"/>
        </w:rPr>
      </w:pPr>
      <w:r w:rsidRPr="00AD2E38">
        <w:rPr>
          <w:b/>
          <w:bCs/>
          <w:i/>
          <w:iCs/>
          <w:u w:val="single"/>
        </w:rPr>
        <w:lastRenderedPageBreak/>
        <w:t xml:space="preserve">Your Team </w:t>
      </w:r>
    </w:p>
    <w:p w14:paraId="6ABAD562" w14:textId="77777777" w:rsidR="00BB13CB" w:rsidRPr="00AD2E38" w:rsidRDefault="00BB13CB" w:rsidP="00CF66B2">
      <w:pPr>
        <w:pStyle w:val="ListParagraph"/>
        <w:numPr>
          <w:ilvl w:val="0"/>
          <w:numId w:val="8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 xml:space="preserve">Project Manager - Mr </w:t>
      </w:r>
      <w:proofErr w:type="spellStart"/>
      <w:r w:rsidRPr="00AD2E38">
        <w:rPr>
          <w:b/>
          <w:bCs/>
          <w:i/>
          <w:iCs/>
        </w:rPr>
        <w:t>Vandanam</w:t>
      </w:r>
      <w:proofErr w:type="spellEnd"/>
      <w:r w:rsidRPr="00AD2E38">
        <w:rPr>
          <w:b/>
          <w:bCs/>
          <w:i/>
          <w:iCs/>
        </w:rPr>
        <w:t xml:space="preserve"> Senior </w:t>
      </w:r>
    </w:p>
    <w:p w14:paraId="1C98F708" w14:textId="77777777" w:rsidR="00BB13CB" w:rsidRPr="00AD2E38" w:rsidRDefault="00BB13CB" w:rsidP="00CF66B2">
      <w:pPr>
        <w:pStyle w:val="ListParagraph"/>
        <w:numPr>
          <w:ilvl w:val="0"/>
          <w:numId w:val="8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 xml:space="preserve">Java Developer - Ms. Juhi </w:t>
      </w:r>
    </w:p>
    <w:p w14:paraId="3349ACFF" w14:textId="77777777" w:rsidR="00BB13CB" w:rsidRPr="00AD2E38" w:rsidRDefault="00BB13CB" w:rsidP="00CF66B2">
      <w:pPr>
        <w:pStyle w:val="ListParagraph"/>
        <w:numPr>
          <w:ilvl w:val="0"/>
          <w:numId w:val="8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 xml:space="preserve">Java Developers - Mr </w:t>
      </w:r>
      <w:proofErr w:type="spellStart"/>
      <w:r w:rsidRPr="00AD2E38">
        <w:rPr>
          <w:b/>
          <w:bCs/>
          <w:i/>
          <w:iCs/>
        </w:rPr>
        <w:t>Teyson</w:t>
      </w:r>
      <w:proofErr w:type="spellEnd"/>
      <w:r w:rsidRPr="00AD2E38">
        <w:rPr>
          <w:b/>
          <w:bCs/>
          <w:i/>
          <w:iCs/>
        </w:rPr>
        <w:t xml:space="preserve">, Ms Lucie, Mr Tucker, Mr Bravo </w:t>
      </w:r>
    </w:p>
    <w:p w14:paraId="2C7E8A3B" w14:textId="0FBF8458" w:rsidR="00BB13CB" w:rsidRPr="00AD2E38" w:rsidRDefault="00BB13CB" w:rsidP="00CF66B2">
      <w:pPr>
        <w:pStyle w:val="ListParagraph"/>
        <w:numPr>
          <w:ilvl w:val="0"/>
          <w:numId w:val="8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Network Admin - Mr Mike</w:t>
      </w:r>
    </w:p>
    <w:p w14:paraId="071B9855" w14:textId="3486F0F3" w:rsidR="00BB13CB" w:rsidRPr="00AD2E38" w:rsidRDefault="00BB13CB" w:rsidP="00CF66B2">
      <w:pPr>
        <w:pStyle w:val="ListParagraph"/>
        <w:numPr>
          <w:ilvl w:val="0"/>
          <w:numId w:val="8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DB Admin - Mr John</w:t>
      </w:r>
    </w:p>
    <w:p w14:paraId="35FB598F" w14:textId="78022F82" w:rsidR="00BB13CB" w:rsidRPr="00AD2E38" w:rsidRDefault="00BB13CB" w:rsidP="00CF66B2">
      <w:pPr>
        <w:pStyle w:val="ListParagraph"/>
        <w:numPr>
          <w:ilvl w:val="0"/>
          <w:numId w:val="8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Testers - Mr Jason and Ms Alekya</w:t>
      </w:r>
    </w:p>
    <w:p w14:paraId="7D2EF3C5" w14:textId="001EBFED" w:rsidR="00BB13CB" w:rsidRPr="00AD2E38" w:rsidRDefault="00BB13CB" w:rsidP="00CF66B2">
      <w:pPr>
        <w:pStyle w:val="ListParagraph"/>
        <w:numPr>
          <w:ilvl w:val="0"/>
          <w:numId w:val="8"/>
        </w:numPr>
        <w:rPr>
          <w:b/>
          <w:bCs/>
          <w:i/>
          <w:iCs/>
        </w:rPr>
      </w:pPr>
      <w:r w:rsidRPr="00AD2E38">
        <w:rPr>
          <w:b/>
          <w:bCs/>
          <w:i/>
          <w:iCs/>
        </w:rPr>
        <w:t>BA – You</w:t>
      </w:r>
    </w:p>
    <w:p w14:paraId="1BFF2B51" w14:textId="4C82EAA2" w:rsidR="00BB13CB" w:rsidRPr="00452CF4" w:rsidRDefault="00BB13CB">
      <w:pPr>
        <w:rPr>
          <w:b/>
          <w:bCs/>
          <w:i/>
          <w:iCs/>
        </w:rPr>
      </w:pPr>
      <w:r w:rsidRPr="00AD2E38">
        <w:rPr>
          <w:b/>
          <w:bCs/>
          <w:i/>
          <w:iCs/>
        </w:rPr>
        <w:t>Technical Team have assembled to discuss on the Project approach and have finalised to follow 3-tier architecture for this project.</w:t>
      </w:r>
    </w:p>
    <w:p w14:paraId="67C578CB" w14:textId="77777777" w:rsidR="00F36736" w:rsidRPr="00F36736" w:rsidRDefault="00F36736" w:rsidP="00F36736">
      <w:pPr>
        <w:pStyle w:val="ListParagraph"/>
        <w:numPr>
          <w:ilvl w:val="0"/>
          <w:numId w:val="10"/>
        </w:numPr>
        <w:rPr>
          <w:b/>
          <w:bCs/>
          <w:u w:val="single"/>
        </w:rPr>
      </w:pPr>
      <w:r w:rsidRPr="00F36736">
        <w:rPr>
          <w:b/>
          <w:bCs/>
          <w:u w:val="single"/>
        </w:rPr>
        <w:t>Business Analyst Approach Strategy Document</w:t>
      </w:r>
    </w:p>
    <w:p w14:paraId="1A33E595" w14:textId="77777777" w:rsidR="00F36736" w:rsidRDefault="00F36736" w:rsidP="00F36736">
      <w:pPr>
        <w:pStyle w:val="ListParagraph"/>
        <w:numPr>
          <w:ilvl w:val="0"/>
          <w:numId w:val="12"/>
        </w:numPr>
        <w:rPr>
          <w:u w:val="single"/>
        </w:rPr>
      </w:pPr>
      <w:r w:rsidRPr="00F36736">
        <w:rPr>
          <w:b/>
          <w:bCs/>
          <w:u w:val="single"/>
        </w:rPr>
        <w:t>Project:</w:t>
      </w:r>
      <w:r w:rsidRPr="00F36736">
        <w:rPr>
          <w:u w:val="single"/>
        </w:rPr>
        <w:t xml:space="preserve"> Online Agriculture Products Store</w:t>
      </w:r>
    </w:p>
    <w:p w14:paraId="24B85F94" w14:textId="77777777" w:rsidR="00F36736" w:rsidRDefault="00F36736" w:rsidP="00F36736">
      <w:pPr>
        <w:pStyle w:val="ListParagraph"/>
        <w:numPr>
          <w:ilvl w:val="0"/>
          <w:numId w:val="12"/>
        </w:numPr>
        <w:rPr>
          <w:u w:val="single"/>
        </w:rPr>
      </w:pPr>
      <w:r w:rsidRPr="00F36736">
        <w:rPr>
          <w:b/>
          <w:bCs/>
          <w:u w:val="single"/>
        </w:rPr>
        <w:t>Prepared by:</w:t>
      </w:r>
      <w:r w:rsidRPr="00F36736">
        <w:rPr>
          <w:u w:val="single"/>
        </w:rPr>
        <w:t xml:space="preserve"> Ayan Banerjee, Business Analyst</w:t>
      </w:r>
    </w:p>
    <w:p w14:paraId="21FCA487" w14:textId="77777777" w:rsidR="00F36736" w:rsidRDefault="00F36736" w:rsidP="00F36736">
      <w:pPr>
        <w:pStyle w:val="ListParagraph"/>
        <w:numPr>
          <w:ilvl w:val="0"/>
          <w:numId w:val="12"/>
        </w:numPr>
        <w:rPr>
          <w:u w:val="single"/>
        </w:rPr>
      </w:pPr>
      <w:r w:rsidRPr="00F36736">
        <w:rPr>
          <w:b/>
          <w:bCs/>
          <w:u w:val="single"/>
        </w:rPr>
        <w:t>Company:</w:t>
      </w:r>
      <w:r w:rsidRPr="00F36736">
        <w:rPr>
          <w:u w:val="single"/>
        </w:rPr>
        <w:t xml:space="preserve"> APT IT SOLUTIONS</w:t>
      </w:r>
    </w:p>
    <w:p w14:paraId="34AEDFF6" w14:textId="77777777" w:rsidR="00F36736" w:rsidRDefault="00F36736" w:rsidP="00F36736">
      <w:pPr>
        <w:pStyle w:val="ListParagraph"/>
        <w:numPr>
          <w:ilvl w:val="0"/>
          <w:numId w:val="12"/>
        </w:numPr>
        <w:rPr>
          <w:u w:val="single"/>
        </w:rPr>
      </w:pPr>
      <w:r w:rsidRPr="00F36736">
        <w:rPr>
          <w:b/>
          <w:bCs/>
          <w:u w:val="single"/>
        </w:rPr>
        <w:t>Client:</w:t>
      </w:r>
      <w:r w:rsidRPr="00F36736">
        <w:rPr>
          <w:u w:val="single"/>
        </w:rPr>
        <w:t xml:space="preserve"> SOONY Company (CSR Initiative)</w:t>
      </w:r>
    </w:p>
    <w:p w14:paraId="26AE0B79" w14:textId="77777777" w:rsidR="00F36736" w:rsidRDefault="00F36736" w:rsidP="00F36736">
      <w:pPr>
        <w:pStyle w:val="ListParagraph"/>
        <w:numPr>
          <w:ilvl w:val="0"/>
          <w:numId w:val="12"/>
        </w:numPr>
        <w:rPr>
          <w:u w:val="single"/>
        </w:rPr>
      </w:pPr>
      <w:r w:rsidRPr="00F36736">
        <w:rPr>
          <w:b/>
          <w:bCs/>
          <w:u w:val="single"/>
        </w:rPr>
        <w:t>Architecture:</w:t>
      </w:r>
      <w:r w:rsidRPr="00F36736">
        <w:rPr>
          <w:u w:val="single"/>
        </w:rPr>
        <w:t xml:space="preserve"> 3-Tier Architecture</w:t>
      </w:r>
    </w:p>
    <w:p w14:paraId="03D2E814" w14:textId="77777777" w:rsidR="00F36736" w:rsidRDefault="00F36736" w:rsidP="00F36736">
      <w:pPr>
        <w:pStyle w:val="ListParagraph"/>
        <w:numPr>
          <w:ilvl w:val="0"/>
          <w:numId w:val="12"/>
        </w:numPr>
        <w:rPr>
          <w:u w:val="single"/>
        </w:rPr>
      </w:pPr>
      <w:r w:rsidRPr="00F36736">
        <w:rPr>
          <w:b/>
          <w:bCs/>
          <w:u w:val="single"/>
        </w:rPr>
        <w:t>Duration:</w:t>
      </w:r>
      <w:r w:rsidRPr="00F36736">
        <w:rPr>
          <w:u w:val="single"/>
        </w:rPr>
        <w:t xml:space="preserve"> 18 Months</w:t>
      </w:r>
    </w:p>
    <w:p w14:paraId="1DB7F6D7" w14:textId="20269946" w:rsidR="00F36736" w:rsidRDefault="00F36736" w:rsidP="00F36736">
      <w:pPr>
        <w:pStyle w:val="ListParagraph"/>
        <w:numPr>
          <w:ilvl w:val="0"/>
          <w:numId w:val="12"/>
        </w:numPr>
        <w:rPr>
          <w:u w:val="single"/>
        </w:rPr>
      </w:pPr>
      <w:r w:rsidRPr="00F36736">
        <w:rPr>
          <w:b/>
          <w:bCs/>
          <w:u w:val="single"/>
        </w:rPr>
        <w:t>Budget:</w:t>
      </w:r>
      <w:r w:rsidRPr="00F36736">
        <w:rPr>
          <w:u w:val="single"/>
        </w:rPr>
        <w:t xml:space="preserve"> ₹2 Crores INR</w:t>
      </w:r>
    </w:p>
    <w:p w14:paraId="4A7F6B82" w14:textId="77777777" w:rsidR="00452CF4" w:rsidRPr="00F36736" w:rsidRDefault="00452CF4" w:rsidP="00452CF4">
      <w:pPr>
        <w:pStyle w:val="ListParagraph"/>
        <w:rPr>
          <w:u w:val="single"/>
        </w:rPr>
      </w:pPr>
    </w:p>
    <w:p w14:paraId="15588452" w14:textId="5010A4C0" w:rsidR="00F36736" w:rsidRPr="00FE0CA8" w:rsidRDefault="00F36736" w:rsidP="00F36736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FE0CA8">
        <w:rPr>
          <w:b/>
          <w:bCs/>
          <w:u w:val="single"/>
        </w:rPr>
        <w:t>Project Phases &amp; BA Activities Overview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16"/>
        <w:gridCol w:w="4963"/>
      </w:tblGrid>
      <w:tr w:rsidR="00F36736" w:rsidRPr="00F36736" w14:paraId="16CC0103" w14:textId="77777777" w:rsidTr="00F36736">
        <w:tc>
          <w:tcPr>
            <w:tcW w:w="0" w:type="auto"/>
            <w:hideMark/>
          </w:tcPr>
          <w:p w14:paraId="7FD90DF1" w14:textId="77777777" w:rsidR="00F36736" w:rsidRPr="00F36736" w:rsidRDefault="00F36736" w:rsidP="00F36736">
            <w:pPr>
              <w:spacing w:after="160" w:line="278" w:lineRule="auto"/>
              <w:rPr>
                <w:b/>
                <w:bCs/>
              </w:rPr>
            </w:pPr>
            <w:r w:rsidRPr="00F36736">
              <w:rPr>
                <w:b/>
                <w:bCs/>
              </w:rPr>
              <w:t>Phase</w:t>
            </w:r>
          </w:p>
        </w:tc>
        <w:tc>
          <w:tcPr>
            <w:tcW w:w="0" w:type="auto"/>
            <w:hideMark/>
          </w:tcPr>
          <w:p w14:paraId="44F8C5E0" w14:textId="77777777" w:rsidR="00F36736" w:rsidRPr="00F36736" w:rsidRDefault="00F36736" w:rsidP="00F36736">
            <w:pPr>
              <w:spacing w:after="160" w:line="278" w:lineRule="auto"/>
              <w:rPr>
                <w:b/>
                <w:bCs/>
              </w:rPr>
            </w:pPr>
            <w:r w:rsidRPr="00F36736">
              <w:rPr>
                <w:b/>
                <w:bCs/>
              </w:rPr>
              <w:t>Key BA Activities</w:t>
            </w:r>
          </w:p>
        </w:tc>
      </w:tr>
      <w:tr w:rsidR="00F36736" w:rsidRPr="00F36736" w14:paraId="6D9D2DA6" w14:textId="77777777" w:rsidTr="00F36736">
        <w:tc>
          <w:tcPr>
            <w:tcW w:w="0" w:type="auto"/>
            <w:hideMark/>
          </w:tcPr>
          <w:p w14:paraId="2B4F9361" w14:textId="77777777" w:rsidR="00F36736" w:rsidRPr="00F36736" w:rsidRDefault="00F36736" w:rsidP="00F36736">
            <w:pPr>
              <w:spacing w:after="160" w:line="278" w:lineRule="auto"/>
            </w:pPr>
            <w:r w:rsidRPr="00F36736">
              <w:t>Initiation</w:t>
            </w:r>
          </w:p>
        </w:tc>
        <w:tc>
          <w:tcPr>
            <w:tcW w:w="0" w:type="auto"/>
            <w:hideMark/>
          </w:tcPr>
          <w:p w14:paraId="26D5A810" w14:textId="77777777" w:rsidR="00F36736" w:rsidRPr="00F36736" w:rsidRDefault="00F36736" w:rsidP="00F36736">
            <w:pPr>
              <w:spacing w:after="160" w:line="278" w:lineRule="auto"/>
            </w:pPr>
            <w:r w:rsidRPr="00F36736">
              <w:t>Stakeholder identification, planning BA approach</w:t>
            </w:r>
          </w:p>
        </w:tc>
      </w:tr>
      <w:tr w:rsidR="00F36736" w:rsidRPr="00F36736" w14:paraId="4471435F" w14:textId="77777777" w:rsidTr="00F36736">
        <w:tc>
          <w:tcPr>
            <w:tcW w:w="0" w:type="auto"/>
            <w:hideMark/>
          </w:tcPr>
          <w:p w14:paraId="41ED3037" w14:textId="77777777" w:rsidR="00F36736" w:rsidRPr="00F36736" w:rsidRDefault="00F36736" w:rsidP="00F36736">
            <w:pPr>
              <w:spacing w:after="160" w:line="278" w:lineRule="auto"/>
            </w:pPr>
            <w:r w:rsidRPr="00F36736">
              <w:t>Requirement Analysis</w:t>
            </w:r>
          </w:p>
        </w:tc>
        <w:tc>
          <w:tcPr>
            <w:tcW w:w="0" w:type="auto"/>
            <w:hideMark/>
          </w:tcPr>
          <w:p w14:paraId="435F9203" w14:textId="77777777" w:rsidR="00F36736" w:rsidRPr="00F36736" w:rsidRDefault="00F36736" w:rsidP="00F36736">
            <w:pPr>
              <w:spacing w:after="160" w:line="278" w:lineRule="auto"/>
            </w:pPr>
            <w:r w:rsidRPr="00F36736">
              <w:t>Elicitation, documentation, validation</w:t>
            </w:r>
          </w:p>
        </w:tc>
      </w:tr>
      <w:tr w:rsidR="00F36736" w:rsidRPr="00F36736" w14:paraId="29AA1954" w14:textId="77777777" w:rsidTr="00F36736">
        <w:tc>
          <w:tcPr>
            <w:tcW w:w="0" w:type="auto"/>
            <w:hideMark/>
          </w:tcPr>
          <w:p w14:paraId="48327BE3" w14:textId="77777777" w:rsidR="00F36736" w:rsidRPr="00F36736" w:rsidRDefault="00F36736" w:rsidP="00F36736">
            <w:pPr>
              <w:spacing w:after="160" w:line="278" w:lineRule="auto"/>
            </w:pPr>
            <w:r w:rsidRPr="00F36736">
              <w:t>Design Support</w:t>
            </w:r>
          </w:p>
        </w:tc>
        <w:tc>
          <w:tcPr>
            <w:tcW w:w="0" w:type="auto"/>
            <w:hideMark/>
          </w:tcPr>
          <w:p w14:paraId="53C78E47" w14:textId="77777777" w:rsidR="00F36736" w:rsidRPr="00F36736" w:rsidRDefault="00F36736" w:rsidP="00F36736">
            <w:pPr>
              <w:spacing w:after="160" w:line="278" w:lineRule="auto"/>
            </w:pPr>
            <w:r w:rsidRPr="00F36736">
              <w:t>Clarifications, RTM mapping</w:t>
            </w:r>
          </w:p>
        </w:tc>
      </w:tr>
      <w:tr w:rsidR="00F36736" w:rsidRPr="00F36736" w14:paraId="4703FD40" w14:textId="77777777" w:rsidTr="00F36736">
        <w:tc>
          <w:tcPr>
            <w:tcW w:w="0" w:type="auto"/>
            <w:hideMark/>
          </w:tcPr>
          <w:p w14:paraId="7D9A75B1" w14:textId="77777777" w:rsidR="00F36736" w:rsidRPr="00F36736" w:rsidRDefault="00F36736" w:rsidP="00F36736">
            <w:pPr>
              <w:spacing w:after="160" w:line="278" w:lineRule="auto"/>
            </w:pPr>
            <w:r w:rsidRPr="00F36736">
              <w:t>Development &amp; Testing Support</w:t>
            </w:r>
          </w:p>
        </w:tc>
        <w:tc>
          <w:tcPr>
            <w:tcW w:w="0" w:type="auto"/>
            <w:hideMark/>
          </w:tcPr>
          <w:p w14:paraId="29A200C3" w14:textId="77777777" w:rsidR="00F36736" w:rsidRPr="00F36736" w:rsidRDefault="00F36736" w:rsidP="00F36736">
            <w:pPr>
              <w:spacing w:after="160" w:line="278" w:lineRule="auto"/>
            </w:pPr>
            <w:r w:rsidRPr="00F36736">
              <w:t>Change management, UAT planning</w:t>
            </w:r>
          </w:p>
        </w:tc>
      </w:tr>
      <w:tr w:rsidR="00F36736" w:rsidRPr="00F36736" w14:paraId="4601EF15" w14:textId="77777777" w:rsidTr="00DF78EA">
        <w:trPr>
          <w:trHeight w:val="58"/>
        </w:trPr>
        <w:tc>
          <w:tcPr>
            <w:tcW w:w="0" w:type="auto"/>
            <w:hideMark/>
          </w:tcPr>
          <w:p w14:paraId="7F1753DE" w14:textId="77777777" w:rsidR="00F36736" w:rsidRPr="00F36736" w:rsidRDefault="00F36736" w:rsidP="00F36736">
            <w:pPr>
              <w:spacing w:after="160" w:line="278" w:lineRule="auto"/>
            </w:pPr>
            <w:r w:rsidRPr="00F36736">
              <w:t>Closure</w:t>
            </w:r>
          </w:p>
        </w:tc>
        <w:tc>
          <w:tcPr>
            <w:tcW w:w="0" w:type="auto"/>
            <w:hideMark/>
          </w:tcPr>
          <w:p w14:paraId="3CF960C3" w14:textId="77777777" w:rsidR="00F36736" w:rsidRPr="00F36736" w:rsidRDefault="00F36736" w:rsidP="00F36736">
            <w:pPr>
              <w:spacing w:after="160" w:line="278" w:lineRule="auto"/>
            </w:pPr>
            <w:r w:rsidRPr="00F36736">
              <w:t>Final approval, UAT sign-off, feedback</w:t>
            </w:r>
          </w:p>
        </w:tc>
      </w:tr>
    </w:tbl>
    <w:p w14:paraId="76CECF57" w14:textId="77777777" w:rsidR="00F36736" w:rsidRPr="00F36736" w:rsidRDefault="00F36736" w:rsidP="00F36736">
      <w:pPr>
        <w:rPr>
          <w:u w:val="single"/>
        </w:rPr>
      </w:pPr>
    </w:p>
    <w:p w14:paraId="3F1CA847" w14:textId="77777777" w:rsidR="005B3F5D" w:rsidRPr="005B3F5D" w:rsidRDefault="005B3F5D" w:rsidP="005B3F5D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5B3F5D">
        <w:rPr>
          <w:b/>
          <w:bCs/>
          <w:u w:val="single"/>
        </w:rPr>
        <w:t>Elicitation Techniques to Apply</w:t>
      </w:r>
    </w:p>
    <w:p w14:paraId="49708602" w14:textId="77777777" w:rsidR="005B3F5D" w:rsidRPr="005B3F5D" w:rsidRDefault="005B3F5D" w:rsidP="005B3F5D">
      <w:pPr>
        <w:rPr>
          <w:u w:val="single"/>
        </w:rPr>
      </w:pPr>
      <w:r w:rsidRPr="005B3F5D">
        <w:rPr>
          <w:u w:val="single"/>
        </w:rPr>
        <w:t>To gather clear and comprehensive requirements from all stakeholders:</w:t>
      </w:r>
    </w:p>
    <w:p w14:paraId="7CD1C8E0" w14:textId="77777777" w:rsidR="005B3F5D" w:rsidRPr="005B3F5D" w:rsidRDefault="005B3F5D" w:rsidP="005B3F5D">
      <w:pPr>
        <w:numPr>
          <w:ilvl w:val="0"/>
          <w:numId w:val="13"/>
        </w:numPr>
        <w:rPr>
          <w:u w:val="single"/>
        </w:rPr>
      </w:pPr>
      <w:r w:rsidRPr="005B3F5D">
        <w:rPr>
          <w:b/>
          <w:bCs/>
          <w:u w:val="single"/>
        </w:rPr>
        <w:t>Interviews</w:t>
      </w:r>
      <w:r w:rsidRPr="005B3F5D">
        <w:rPr>
          <w:u w:val="single"/>
        </w:rPr>
        <w:t xml:space="preserve"> – One-on-one with Peter, Kevin, Ben, Mr. Henry, etc.</w:t>
      </w:r>
    </w:p>
    <w:p w14:paraId="17142486" w14:textId="77777777" w:rsidR="005B3F5D" w:rsidRPr="005B3F5D" w:rsidRDefault="005B3F5D" w:rsidP="005B3F5D">
      <w:pPr>
        <w:numPr>
          <w:ilvl w:val="0"/>
          <w:numId w:val="13"/>
        </w:numPr>
        <w:rPr>
          <w:u w:val="single"/>
        </w:rPr>
      </w:pPr>
      <w:r w:rsidRPr="005B3F5D">
        <w:rPr>
          <w:b/>
          <w:bCs/>
          <w:u w:val="single"/>
        </w:rPr>
        <w:t>Workshops</w:t>
      </w:r>
      <w:r w:rsidRPr="005B3F5D">
        <w:rPr>
          <w:u w:val="single"/>
        </w:rPr>
        <w:t xml:space="preserve"> – With technical team &amp; client for requirement clarification.</w:t>
      </w:r>
    </w:p>
    <w:p w14:paraId="7AC9F8ED" w14:textId="77777777" w:rsidR="005B3F5D" w:rsidRPr="005B3F5D" w:rsidRDefault="005B3F5D" w:rsidP="005B3F5D">
      <w:pPr>
        <w:numPr>
          <w:ilvl w:val="0"/>
          <w:numId w:val="13"/>
        </w:numPr>
        <w:rPr>
          <w:u w:val="single"/>
        </w:rPr>
      </w:pPr>
      <w:r w:rsidRPr="005B3F5D">
        <w:rPr>
          <w:b/>
          <w:bCs/>
          <w:u w:val="single"/>
        </w:rPr>
        <w:t>Questionnaires/Surveys</w:t>
      </w:r>
      <w:r w:rsidRPr="005B3F5D">
        <w:rPr>
          <w:u w:val="single"/>
        </w:rPr>
        <w:t xml:space="preserve"> – For broader feedback from potential farmer users.</w:t>
      </w:r>
    </w:p>
    <w:p w14:paraId="315F8A8B" w14:textId="77777777" w:rsidR="005B3F5D" w:rsidRPr="005B3F5D" w:rsidRDefault="005B3F5D" w:rsidP="005B3F5D">
      <w:pPr>
        <w:numPr>
          <w:ilvl w:val="0"/>
          <w:numId w:val="13"/>
        </w:numPr>
        <w:rPr>
          <w:u w:val="single"/>
        </w:rPr>
      </w:pPr>
      <w:r w:rsidRPr="005B3F5D">
        <w:rPr>
          <w:b/>
          <w:bCs/>
          <w:u w:val="single"/>
        </w:rPr>
        <w:t>Document Analysis</w:t>
      </w:r>
      <w:r w:rsidRPr="005B3F5D">
        <w:rPr>
          <w:u w:val="single"/>
        </w:rPr>
        <w:t xml:space="preserve"> – Study any past reports or similar apps.</w:t>
      </w:r>
    </w:p>
    <w:p w14:paraId="3952C672" w14:textId="77777777" w:rsidR="005B3F5D" w:rsidRPr="005B3F5D" w:rsidRDefault="005B3F5D" w:rsidP="005B3F5D">
      <w:pPr>
        <w:numPr>
          <w:ilvl w:val="0"/>
          <w:numId w:val="13"/>
        </w:numPr>
        <w:rPr>
          <w:u w:val="single"/>
        </w:rPr>
      </w:pPr>
      <w:r w:rsidRPr="005B3F5D">
        <w:rPr>
          <w:b/>
          <w:bCs/>
          <w:u w:val="single"/>
        </w:rPr>
        <w:t>Observation</w:t>
      </w:r>
      <w:r w:rsidRPr="005B3F5D">
        <w:rPr>
          <w:u w:val="single"/>
        </w:rPr>
        <w:t xml:space="preserve"> – Understanding how current processes (manual purchasing) work.</w:t>
      </w:r>
    </w:p>
    <w:p w14:paraId="3793D5FC" w14:textId="77777777" w:rsidR="005B3F5D" w:rsidRDefault="005B3F5D" w:rsidP="005B3F5D">
      <w:pPr>
        <w:numPr>
          <w:ilvl w:val="0"/>
          <w:numId w:val="13"/>
        </w:numPr>
        <w:rPr>
          <w:u w:val="single"/>
        </w:rPr>
      </w:pPr>
      <w:r w:rsidRPr="005B3F5D">
        <w:rPr>
          <w:b/>
          <w:bCs/>
          <w:u w:val="single"/>
        </w:rPr>
        <w:t>Brainstorming Sessions</w:t>
      </w:r>
      <w:r w:rsidRPr="005B3F5D">
        <w:rPr>
          <w:u w:val="single"/>
        </w:rPr>
        <w:t xml:space="preserve"> – With stakeholders for innovative features.</w:t>
      </w:r>
    </w:p>
    <w:p w14:paraId="1293037C" w14:textId="77777777" w:rsidR="00042E08" w:rsidRDefault="00042E08" w:rsidP="00042E08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kern w:val="0"/>
          <w:sz w:val="27"/>
          <w:szCs w:val="27"/>
          <w:lang w:eastAsia="en-IN"/>
          <w14:ligatures w14:val="none"/>
        </w:rPr>
      </w:pPr>
    </w:p>
    <w:p w14:paraId="19E43F6D" w14:textId="7E5EB6AD" w:rsidR="00042E08" w:rsidRPr="00FE0CA8" w:rsidRDefault="00042E08" w:rsidP="00042E08">
      <w:pPr>
        <w:pStyle w:val="ListParagraph"/>
        <w:numPr>
          <w:ilvl w:val="0"/>
          <w:numId w:val="9"/>
        </w:num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kern w:val="0"/>
          <w:sz w:val="27"/>
          <w:szCs w:val="27"/>
          <w:u w:val="single"/>
          <w:lang w:eastAsia="en-IN"/>
          <w14:ligatures w14:val="none"/>
        </w:rPr>
      </w:pPr>
      <w:r w:rsidRPr="00FE0CA8">
        <w:rPr>
          <w:rFonts w:ascii="Times New Roman" w:eastAsia="Times New Roman" w:hAnsi="Times New Roman" w:cs="Times New Roman"/>
          <w:b/>
          <w:bCs/>
          <w:kern w:val="0"/>
          <w:sz w:val="27"/>
          <w:szCs w:val="27"/>
          <w:u w:val="single"/>
          <w:lang w:eastAsia="en-IN"/>
          <w14:ligatures w14:val="none"/>
        </w:rPr>
        <w:t>Stakeholder Analysis (RACI &amp; ILS)</w:t>
      </w:r>
    </w:p>
    <w:p w14:paraId="64620074" w14:textId="77777777" w:rsidR="00042E08" w:rsidRPr="00042E08" w:rsidRDefault="00042E08" w:rsidP="00042E08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kern w:val="0"/>
          <w:lang w:eastAsia="en-IN"/>
          <w14:ligatures w14:val="none"/>
        </w:rPr>
      </w:pPr>
      <w:r w:rsidRPr="00042E08">
        <w:rPr>
          <w:rFonts w:ascii="Times New Roman" w:eastAsia="Times New Roman" w:hAnsi="Times New Roman" w:cs="Times New Roman"/>
          <w:b/>
          <w:bCs/>
          <w:kern w:val="0"/>
          <w:lang w:eastAsia="en-IN"/>
          <w14:ligatures w14:val="none"/>
        </w:rPr>
        <w:t>a) RACI Matrix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76"/>
        <w:gridCol w:w="1837"/>
        <w:gridCol w:w="1890"/>
        <w:gridCol w:w="1769"/>
        <w:gridCol w:w="1503"/>
      </w:tblGrid>
      <w:tr w:rsidR="00042E08" w:rsidRPr="00042E08" w14:paraId="191DB01E" w14:textId="77777777" w:rsidTr="00042E08">
        <w:tc>
          <w:tcPr>
            <w:tcW w:w="0" w:type="auto"/>
            <w:hideMark/>
          </w:tcPr>
          <w:p w14:paraId="1EB84366" w14:textId="77777777" w:rsidR="00042E08" w:rsidRPr="00042E08" w:rsidRDefault="00042E08" w:rsidP="00042E0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  <w:t>Task</w:t>
            </w:r>
          </w:p>
        </w:tc>
        <w:tc>
          <w:tcPr>
            <w:tcW w:w="0" w:type="auto"/>
            <w:hideMark/>
          </w:tcPr>
          <w:p w14:paraId="1DFE710E" w14:textId="77777777" w:rsidR="00042E08" w:rsidRPr="00042E08" w:rsidRDefault="00042E08" w:rsidP="00042E0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  <w:t>R (Responsible)</w:t>
            </w:r>
          </w:p>
        </w:tc>
        <w:tc>
          <w:tcPr>
            <w:tcW w:w="0" w:type="auto"/>
            <w:hideMark/>
          </w:tcPr>
          <w:p w14:paraId="4543E720" w14:textId="77777777" w:rsidR="00042E08" w:rsidRPr="00042E08" w:rsidRDefault="00042E08" w:rsidP="00042E0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  <w:t>A (Accountable)</w:t>
            </w:r>
          </w:p>
        </w:tc>
        <w:tc>
          <w:tcPr>
            <w:tcW w:w="0" w:type="auto"/>
            <w:hideMark/>
          </w:tcPr>
          <w:p w14:paraId="59068393" w14:textId="77777777" w:rsidR="00042E08" w:rsidRPr="00042E08" w:rsidRDefault="00042E08" w:rsidP="00042E0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  <w:t>C (Consulted)</w:t>
            </w:r>
          </w:p>
        </w:tc>
        <w:tc>
          <w:tcPr>
            <w:tcW w:w="0" w:type="auto"/>
            <w:hideMark/>
          </w:tcPr>
          <w:p w14:paraId="69F28D25" w14:textId="77777777" w:rsidR="00042E08" w:rsidRPr="00042E08" w:rsidRDefault="00042E08" w:rsidP="00042E0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  <w:t>I (Informed)</w:t>
            </w:r>
          </w:p>
        </w:tc>
      </w:tr>
      <w:tr w:rsidR="00042E08" w:rsidRPr="00042E08" w14:paraId="159175D2" w14:textId="77777777" w:rsidTr="00042E08">
        <w:tc>
          <w:tcPr>
            <w:tcW w:w="0" w:type="auto"/>
            <w:hideMark/>
          </w:tcPr>
          <w:p w14:paraId="22FA230D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Requirement Gathering</w:t>
            </w:r>
          </w:p>
        </w:tc>
        <w:tc>
          <w:tcPr>
            <w:tcW w:w="0" w:type="auto"/>
            <w:hideMark/>
          </w:tcPr>
          <w:p w14:paraId="711F6D61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0" w:type="auto"/>
            <w:hideMark/>
          </w:tcPr>
          <w:p w14:paraId="5DB42343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0" w:type="auto"/>
            <w:hideMark/>
          </w:tcPr>
          <w:p w14:paraId="62B9B973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Stakeholders</w:t>
            </w:r>
          </w:p>
        </w:tc>
        <w:tc>
          <w:tcPr>
            <w:tcW w:w="0" w:type="auto"/>
            <w:hideMark/>
          </w:tcPr>
          <w:p w14:paraId="0A0C5124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PM</w:t>
            </w:r>
          </w:p>
        </w:tc>
      </w:tr>
      <w:tr w:rsidR="00042E08" w:rsidRPr="00042E08" w14:paraId="174FB28D" w14:textId="77777777" w:rsidTr="00042E08">
        <w:tc>
          <w:tcPr>
            <w:tcW w:w="0" w:type="auto"/>
            <w:hideMark/>
          </w:tcPr>
          <w:p w14:paraId="0861C56C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Document Review</w:t>
            </w:r>
          </w:p>
        </w:tc>
        <w:tc>
          <w:tcPr>
            <w:tcW w:w="0" w:type="auto"/>
            <w:hideMark/>
          </w:tcPr>
          <w:p w14:paraId="29DF6254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0" w:type="auto"/>
            <w:hideMark/>
          </w:tcPr>
          <w:p w14:paraId="79CBFCCA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0" w:type="auto"/>
            <w:hideMark/>
          </w:tcPr>
          <w:p w14:paraId="21ADCE24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Technical Team</w:t>
            </w:r>
          </w:p>
        </w:tc>
        <w:tc>
          <w:tcPr>
            <w:tcW w:w="0" w:type="auto"/>
            <w:hideMark/>
          </w:tcPr>
          <w:p w14:paraId="23C9FF31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Committee</w:t>
            </w:r>
          </w:p>
        </w:tc>
      </w:tr>
      <w:tr w:rsidR="00042E08" w:rsidRPr="00042E08" w14:paraId="24FCEFE0" w14:textId="77777777" w:rsidTr="00042E08">
        <w:tc>
          <w:tcPr>
            <w:tcW w:w="0" w:type="auto"/>
            <w:hideMark/>
          </w:tcPr>
          <w:p w14:paraId="67818417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UAT Execution</w:t>
            </w:r>
          </w:p>
        </w:tc>
        <w:tc>
          <w:tcPr>
            <w:tcW w:w="0" w:type="auto"/>
            <w:hideMark/>
          </w:tcPr>
          <w:p w14:paraId="6EB56163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Testers</w:t>
            </w:r>
          </w:p>
        </w:tc>
        <w:tc>
          <w:tcPr>
            <w:tcW w:w="0" w:type="auto"/>
            <w:hideMark/>
          </w:tcPr>
          <w:p w14:paraId="3F65F68B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Client</w:t>
            </w:r>
          </w:p>
        </w:tc>
        <w:tc>
          <w:tcPr>
            <w:tcW w:w="0" w:type="auto"/>
            <w:hideMark/>
          </w:tcPr>
          <w:p w14:paraId="45B01BC5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0" w:type="auto"/>
            <w:hideMark/>
          </w:tcPr>
          <w:p w14:paraId="10263647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PM</w:t>
            </w:r>
          </w:p>
        </w:tc>
      </w:tr>
      <w:tr w:rsidR="00042E08" w:rsidRPr="00042E08" w14:paraId="1AD20104" w14:textId="77777777" w:rsidTr="00042E08">
        <w:tc>
          <w:tcPr>
            <w:tcW w:w="0" w:type="auto"/>
            <w:hideMark/>
          </w:tcPr>
          <w:p w14:paraId="168B330D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Final Sign-off</w:t>
            </w:r>
          </w:p>
        </w:tc>
        <w:tc>
          <w:tcPr>
            <w:tcW w:w="0" w:type="auto"/>
            <w:hideMark/>
          </w:tcPr>
          <w:p w14:paraId="753248EB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Client</w:t>
            </w:r>
          </w:p>
        </w:tc>
        <w:tc>
          <w:tcPr>
            <w:tcW w:w="0" w:type="auto"/>
            <w:hideMark/>
          </w:tcPr>
          <w:p w14:paraId="25245F5A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Mr. Henry</w:t>
            </w:r>
          </w:p>
        </w:tc>
        <w:tc>
          <w:tcPr>
            <w:tcW w:w="0" w:type="auto"/>
            <w:hideMark/>
          </w:tcPr>
          <w:p w14:paraId="7F6ABC75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0" w:type="auto"/>
            <w:hideMark/>
          </w:tcPr>
          <w:p w14:paraId="3CCCE09F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Entire Team</w:t>
            </w:r>
          </w:p>
        </w:tc>
      </w:tr>
    </w:tbl>
    <w:p w14:paraId="057DB459" w14:textId="70C16AFE" w:rsidR="00042E08" w:rsidRPr="00042E08" w:rsidRDefault="00042E08" w:rsidP="00042E08">
      <w:pPr>
        <w:spacing w:before="100" w:beforeAutospacing="1" w:after="100" w:afterAutospacing="1" w:line="240" w:lineRule="auto"/>
        <w:outlineLvl w:val="3"/>
        <w:rPr>
          <w:rFonts w:ascii="Times New Roman" w:eastAsia="Times New Roman" w:hAnsi="Times New Roman" w:cs="Times New Roman"/>
          <w:b/>
          <w:bCs/>
          <w:kern w:val="0"/>
          <w:lang w:eastAsia="en-IN"/>
          <w14:ligatures w14:val="none"/>
        </w:rPr>
      </w:pPr>
      <w:r w:rsidRPr="00042E08">
        <w:rPr>
          <w:rFonts w:ascii="Times New Roman" w:eastAsia="Times New Roman" w:hAnsi="Times New Roman" w:cs="Times New Roman"/>
          <w:b/>
          <w:bCs/>
          <w:kern w:val="0"/>
          <w:lang w:eastAsia="en-IN"/>
          <w14:ligatures w14:val="none"/>
        </w:rPr>
        <w:t>b) ILS – Influence Level Shee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29"/>
        <w:gridCol w:w="1796"/>
        <w:gridCol w:w="1796"/>
        <w:gridCol w:w="2476"/>
      </w:tblGrid>
      <w:tr w:rsidR="00042E08" w:rsidRPr="00042E08" w14:paraId="78C76255" w14:textId="77777777" w:rsidTr="00042E08">
        <w:tc>
          <w:tcPr>
            <w:tcW w:w="0" w:type="auto"/>
            <w:hideMark/>
          </w:tcPr>
          <w:p w14:paraId="427C6F28" w14:textId="77777777" w:rsidR="00042E08" w:rsidRPr="00042E08" w:rsidRDefault="00042E08" w:rsidP="00042E0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  <w:t>Stakeholder</w:t>
            </w:r>
          </w:p>
        </w:tc>
        <w:tc>
          <w:tcPr>
            <w:tcW w:w="0" w:type="auto"/>
            <w:hideMark/>
          </w:tcPr>
          <w:p w14:paraId="3AC12D8B" w14:textId="77777777" w:rsidR="00042E08" w:rsidRPr="00042E08" w:rsidRDefault="00042E08" w:rsidP="00042E0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  <w:t>Role</w:t>
            </w:r>
          </w:p>
        </w:tc>
        <w:tc>
          <w:tcPr>
            <w:tcW w:w="0" w:type="auto"/>
            <w:hideMark/>
          </w:tcPr>
          <w:p w14:paraId="1FFD096F" w14:textId="77777777" w:rsidR="00042E08" w:rsidRPr="00042E08" w:rsidRDefault="00042E08" w:rsidP="00042E0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  <w:t>Influence Level</w:t>
            </w:r>
          </w:p>
        </w:tc>
        <w:tc>
          <w:tcPr>
            <w:tcW w:w="0" w:type="auto"/>
            <w:hideMark/>
          </w:tcPr>
          <w:p w14:paraId="495FBC4B" w14:textId="77777777" w:rsidR="00042E08" w:rsidRPr="00042E08" w:rsidRDefault="00042E08" w:rsidP="00042E0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  <w:t>Impact</w:t>
            </w:r>
          </w:p>
        </w:tc>
      </w:tr>
      <w:tr w:rsidR="00042E08" w:rsidRPr="00042E08" w14:paraId="35B1FB0D" w14:textId="77777777" w:rsidTr="00042E08">
        <w:tc>
          <w:tcPr>
            <w:tcW w:w="0" w:type="auto"/>
            <w:hideMark/>
          </w:tcPr>
          <w:p w14:paraId="141455F6" w14:textId="7A08D7FF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Mr. Henry</w:t>
            </w:r>
          </w:p>
        </w:tc>
        <w:tc>
          <w:tcPr>
            <w:tcW w:w="0" w:type="auto"/>
            <w:hideMark/>
          </w:tcPr>
          <w:p w14:paraId="6B32743D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Sponsor</w:t>
            </w:r>
          </w:p>
        </w:tc>
        <w:tc>
          <w:tcPr>
            <w:tcW w:w="0" w:type="auto"/>
            <w:hideMark/>
          </w:tcPr>
          <w:p w14:paraId="09A23901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High</w:t>
            </w:r>
          </w:p>
        </w:tc>
        <w:tc>
          <w:tcPr>
            <w:tcW w:w="0" w:type="auto"/>
            <w:hideMark/>
          </w:tcPr>
          <w:p w14:paraId="2F71A41F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Final approval, funding</w:t>
            </w:r>
          </w:p>
        </w:tc>
      </w:tr>
      <w:tr w:rsidR="00042E08" w:rsidRPr="00042E08" w14:paraId="26B3B6FB" w14:textId="77777777" w:rsidTr="00042E08">
        <w:tc>
          <w:tcPr>
            <w:tcW w:w="0" w:type="auto"/>
            <w:hideMark/>
          </w:tcPr>
          <w:p w14:paraId="07F8E7A2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Peter/Kevin/Ben</w:t>
            </w:r>
          </w:p>
        </w:tc>
        <w:tc>
          <w:tcPr>
            <w:tcW w:w="0" w:type="auto"/>
            <w:hideMark/>
          </w:tcPr>
          <w:p w14:paraId="72DAF762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Farmers</w:t>
            </w:r>
          </w:p>
        </w:tc>
        <w:tc>
          <w:tcPr>
            <w:tcW w:w="0" w:type="auto"/>
            <w:hideMark/>
          </w:tcPr>
          <w:p w14:paraId="55515A05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Medium</w:t>
            </w:r>
          </w:p>
        </w:tc>
        <w:tc>
          <w:tcPr>
            <w:tcW w:w="0" w:type="auto"/>
            <w:hideMark/>
          </w:tcPr>
          <w:p w14:paraId="2CF74F8E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End-user feedback</w:t>
            </w:r>
          </w:p>
        </w:tc>
      </w:tr>
      <w:tr w:rsidR="00042E08" w:rsidRPr="00042E08" w14:paraId="2BF0F3AF" w14:textId="77777777" w:rsidTr="00042E08">
        <w:tc>
          <w:tcPr>
            <w:tcW w:w="0" w:type="auto"/>
            <w:hideMark/>
          </w:tcPr>
          <w:p w14:paraId="577F7E18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Mr. Pandu / Mr. Dooku</w:t>
            </w:r>
          </w:p>
        </w:tc>
        <w:tc>
          <w:tcPr>
            <w:tcW w:w="0" w:type="auto"/>
            <w:hideMark/>
          </w:tcPr>
          <w:p w14:paraId="5115406D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Committee</w:t>
            </w:r>
          </w:p>
        </w:tc>
        <w:tc>
          <w:tcPr>
            <w:tcW w:w="0" w:type="auto"/>
            <w:hideMark/>
          </w:tcPr>
          <w:p w14:paraId="37556A0B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High</w:t>
            </w:r>
          </w:p>
        </w:tc>
        <w:tc>
          <w:tcPr>
            <w:tcW w:w="0" w:type="auto"/>
            <w:hideMark/>
          </w:tcPr>
          <w:p w14:paraId="62D1F6AB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Strategic direction</w:t>
            </w:r>
          </w:p>
        </w:tc>
      </w:tr>
      <w:tr w:rsidR="00042E08" w:rsidRPr="00042E08" w14:paraId="4CF2FEDF" w14:textId="77777777" w:rsidTr="00042E08">
        <w:tc>
          <w:tcPr>
            <w:tcW w:w="0" w:type="auto"/>
            <w:hideMark/>
          </w:tcPr>
          <w:p w14:paraId="55C15A30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 xml:space="preserve">Mr. </w:t>
            </w:r>
            <w:proofErr w:type="spellStart"/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Vandanam</w:t>
            </w:r>
            <w:proofErr w:type="spellEnd"/>
          </w:p>
        </w:tc>
        <w:tc>
          <w:tcPr>
            <w:tcW w:w="0" w:type="auto"/>
            <w:hideMark/>
          </w:tcPr>
          <w:p w14:paraId="75ADC691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0" w:type="auto"/>
            <w:hideMark/>
          </w:tcPr>
          <w:p w14:paraId="26A78E6E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High</w:t>
            </w:r>
          </w:p>
        </w:tc>
        <w:tc>
          <w:tcPr>
            <w:tcW w:w="0" w:type="auto"/>
            <w:hideMark/>
          </w:tcPr>
          <w:p w14:paraId="050FDF37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Execution</w:t>
            </w:r>
          </w:p>
        </w:tc>
      </w:tr>
      <w:tr w:rsidR="00042E08" w:rsidRPr="00042E08" w14:paraId="31DA8551" w14:textId="77777777" w:rsidTr="00042E08">
        <w:tc>
          <w:tcPr>
            <w:tcW w:w="0" w:type="auto"/>
            <w:hideMark/>
          </w:tcPr>
          <w:p w14:paraId="21288C34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Development/QA Team</w:t>
            </w:r>
          </w:p>
        </w:tc>
        <w:tc>
          <w:tcPr>
            <w:tcW w:w="0" w:type="auto"/>
            <w:hideMark/>
          </w:tcPr>
          <w:p w14:paraId="2B975C8A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Execution Team</w:t>
            </w:r>
          </w:p>
        </w:tc>
        <w:tc>
          <w:tcPr>
            <w:tcW w:w="0" w:type="auto"/>
            <w:hideMark/>
          </w:tcPr>
          <w:p w14:paraId="68C5F611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Medium</w:t>
            </w:r>
          </w:p>
        </w:tc>
        <w:tc>
          <w:tcPr>
            <w:tcW w:w="0" w:type="auto"/>
            <w:hideMark/>
          </w:tcPr>
          <w:p w14:paraId="0D7DE583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Build &amp; test</w:t>
            </w:r>
          </w:p>
        </w:tc>
      </w:tr>
      <w:tr w:rsidR="00042E08" w:rsidRPr="00042E08" w14:paraId="1BADF1AE" w14:textId="77777777" w:rsidTr="00042E08">
        <w:tc>
          <w:tcPr>
            <w:tcW w:w="0" w:type="auto"/>
            <w:hideMark/>
          </w:tcPr>
          <w:p w14:paraId="27394D25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Ayan (You)</w:t>
            </w:r>
          </w:p>
        </w:tc>
        <w:tc>
          <w:tcPr>
            <w:tcW w:w="0" w:type="auto"/>
            <w:hideMark/>
          </w:tcPr>
          <w:p w14:paraId="5C513A50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0" w:type="auto"/>
            <w:hideMark/>
          </w:tcPr>
          <w:p w14:paraId="3336FFE8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High</w:t>
            </w:r>
          </w:p>
        </w:tc>
        <w:tc>
          <w:tcPr>
            <w:tcW w:w="0" w:type="auto"/>
            <w:hideMark/>
          </w:tcPr>
          <w:p w14:paraId="60042FE3" w14:textId="77777777" w:rsidR="00042E08" w:rsidRPr="00042E08" w:rsidRDefault="00042E08" w:rsidP="00042E08">
            <w:pPr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</w:pPr>
            <w:r w:rsidRPr="00042E08">
              <w:rPr>
                <w:rFonts w:ascii="Times New Roman" w:eastAsia="Times New Roman" w:hAnsi="Times New Roman" w:cs="Times New Roman"/>
                <w:kern w:val="0"/>
                <w:lang w:eastAsia="en-IN"/>
                <w14:ligatures w14:val="none"/>
              </w:rPr>
              <w:t>Requirement alignment</w:t>
            </w:r>
          </w:p>
        </w:tc>
      </w:tr>
    </w:tbl>
    <w:p w14:paraId="13A2D5D5" w14:textId="77777777" w:rsidR="00042E08" w:rsidRPr="005B3F5D" w:rsidRDefault="00042E08" w:rsidP="00042E08">
      <w:pPr>
        <w:rPr>
          <w:u w:val="single"/>
        </w:rPr>
      </w:pPr>
    </w:p>
    <w:p w14:paraId="3DB0D855" w14:textId="77777777" w:rsidR="00FE0CA8" w:rsidRPr="00FE0CA8" w:rsidRDefault="00FE0CA8" w:rsidP="00FE0CA8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FE0CA8">
        <w:rPr>
          <w:b/>
          <w:bCs/>
          <w:u w:val="single"/>
        </w:rPr>
        <w:t>Documents to Wri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31"/>
        <w:gridCol w:w="6129"/>
      </w:tblGrid>
      <w:tr w:rsidR="00FE0CA8" w:rsidRPr="00FE0CA8" w14:paraId="4A4DE1E4" w14:textId="77777777" w:rsidTr="00FE0CA8">
        <w:tc>
          <w:tcPr>
            <w:tcW w:w="0" w:type="auto"/>
            <w:hideMark/>
          </w:tcPr>
          <w:p w14:paraId="44680E58" w14:textId="77777777" w:rsidR="00FE0CA8" w:rsidRPr="00FE0CA8" w:rsidRDefault="00FE0CA8" w:rsidP="00FE0CA8">
            <w:pPr>
              <w:spacing w:after="160" w:line="278" w:lineRule="auto"/>
              <w:rPr>
                <w:b/>
                <w:bCs/>
              </w:rPr>
            </w:pPr>
            <w:r w:rsidRPr="00FE0CA8">
              <w:rPr>
                <w:b/>
                <w:bCs/>
              </w:rPr>
              <w:t>Phase</w:t>
            </w:r>
          </w:p>
        </w:tc>
        <w:tc>
          <w:tcPr>
            <w:tcW w:w="0" w:type="auto"/>
            <w:hideMark/>
          </w:tcPr>
          <w:p w14:paraId="66FB1B29" w14:textId="77777777" w:rsidR="00FE0CA8" w:rsidRPr="00FE0CA8" w:rsidRDefault="00FE0CA8" w:rsidP="00FE0CA8">
            <w:pPr>
              <w:spacing w:after="160" w:line="278" w:lineRule="auto"/>
              <w:rPr>
                <w:b/>
                <w:bCs/>
              </w:rPr>
            </w:pPr>
            <w:r w:rsidRPr="00FE0CA8">
              <w:rPr>
                <w:b/>
                <w:bCs/>
              </w:rPr>
              <w:t>Document</w:t>
            </w:r>
          </w:p>
        </w:tc>
      </w:tr>
      <w:tr w:rsidR="00FE0CA8" w:rsidRPr="00FE0CA8" w14:paraId="6B9166D0" w14:textId="77777777" w:rsidTr="00FE0CA8">
        <w:tc>
          <w:tcPr>
            <w:tcW w:w="0" w:type="auto"/>
            <w:hideMark/>
          </w:tcPr>
          <w:p w14:paraId="28DFB42F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Initiation</w:t>
            </w:r>
          </w:p>
        </w:tc>
        <w:tc>
          <w:tcPr>
            <w:tcW w:w="0" w:type="auto"/>
            <w:hideMark/>
          </w:tcPr>
          <w:p w14:paraId="29102613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BA Approach Strategy, Stakeholder Register</w:t>
            </w:r>
          </w:p>
        </w:tc>
      </w:tr>
      <w:tr w:rsidR="00FE0CA8" w:rsidRPr="00FE0CA8" w14:paraId="2C0EC928" w14:textId="77777777" w:rsidTr="00FE0CA8">
        <w:tc>
          <w:tcPr>
            <w:tcW w:w="0" w:type="auto"/>
            <w:hideMark/>
          </w:tcPr>
          <w:p w14:paraId="44223771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Analysis</w:t>
            </w:r>
          </w:p>
        </w:tc>
        <w:tc>
          <w:tcPr>
            <w:tcW w:w="0" w:type="auto"/>
            <w:hideMark/>
          </w:tcPr>
          <w:p w14:paraId="6FB5C9E2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Business Requirements Document (BRD), SRS, Use Case Docs</w:t>
            </w:r>
          </w:p>
        </w:tc>
      </w:tr>
      <w:tr w:rsidR="00FE0CA8" w:rsidRPr="00FE0CA8" w14:paraId="32DA1924" w14:textId="77777777" w:rsidTr="00FE0CA8">
        <w:tc>
          <w:tcPr>
            <w:tcW w:w="0" w:type="auto"/>
            <w:hideMark/>
          </w:tcPr>
          <w:p w14:paraId="4E47C64B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Design</w:t>
            </w:r>
          </w:p>
        </w:tc>
        <w:tc>
          <w:tcPr>
            <w:tcW w:w="0" w:type="auto"/>
            <w:hideMark/>
          </w:tcPr>
          <w:p w14:paraId="328EFF04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Wireframes, RTM</w:t>
            </w:r>
          </w:p>
        </w:tc>
      </w:tr>
      <w:tr w:rsidR="00FE0CA8" w:rsidRPr="00FE0CA8" w14:paraId="16FF2AD9" w14:textId="77777777" w:rsidTr="00FE0CA8">
        <w:tc>
          <w:tcPr>
            <w:tcW w:w="0" w:type="auto"/>
            <w:hideMark/>
          </w:tcPr>
          <w:p w14:paraId="74034800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Development</w:t>
            </w:r>
          </w:p>
        </w:tc>
        <w:tc>
          <w:tcPr>
            <w:tcW w:w="0" w:type="auto"/>
            <w:hideMark/>
          </w:tcPr>
          <w:p w14:paraId="3CEE249B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Change Logs, Clarification Tracker</w:t>
            </w:r>
          </w:p>
        </w:tc>
      </w:tr>
      <w:tr w:rsidR="00FE0CA8" w:rsidRPr="00FE0CA8" w14:paraId="7693FBA4" w14:textId="77777777" w:rsidTr="00FE0CA8">
        <w:tc>
          <w:tcPr>
            <w:tcW w:w="0" w:type="auto"/>
            <w:hideMark/>
          </w:tcPr>
          <w:p w14:paraId="561B86D2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Testing</w:t>
            </w:r>
          </w:p>
        </w:tc>
        <w:tc>
          <w:tcPr>
            <w:tcW w:w="0" w:type="auto"/>
            <w:hideMark/>
          </w:tcPr>
          <w:p w14:paraId="791004C5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Test Scenarios (Support), UAT Plan</w:t>
            </w:r>
          </w:p>
        </w:tc>
      </w:tr>
      <w:tr w:rsidR="00FE0CA8" w:rsidRPr="00FE0CA8" w14:paraId="2E08B964" w14:textId="77777777" w:rsidTr="00FE0CA8">
        <w:tc>
          <w:tcPr>
            <w:tcW w:w="0" w:type="auto"/>
            <w:hideMark/>
          </w:tcPr>
          <w:p w14:paraId="2629A902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Closure</w:t>
            </w:r>
          </w:p>
        </w:tc>
        <w:tc>
          <w:tcPr>
            <w:tcW w:w="0" w:type="auto"/>
            <w:hideMark/>
          </w:tcPr>
          <w:p w14:paraId="274570E5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UAT Sign-off Form, Lessons Learned</w:t>
            </w:r>
          </w:p>
        </w:tc>
      </w:tr>
    </w:tbl>
    <w:p w14:paraId="1FBCEDA6" w14:textId="48D6C9D6" w:rsidR="00FE0CA8" w:rsidRPr="00FE0CA8" w:rsidRDefault="00FE0CA8" w:rsidP="00FE0CA8">
      <w:pPr>
        <w:rPr>
          <w:u w:val="single"/>
        </w:rPr>
      </w:pPr>
    </w:p>
    <w:p w14:paraId="2DF5B540" w14:textId="34A2091A" w:rsidR="00FE0CA8" w:rsidRPr="00FE0CA8" w:rsidRDefault="00FE0CA8" w:rsidP="00FE0CA8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FE0CA8">
        <w:rPr>
          <w:b/>
          <w:bCs/>
          <w:u w:val="single"/>
        </w:rPr>
        <w:t>Document Sign-Off Process</w:t>
      </w:r>
    </w:p>
    <w:p w14:paraId="463717B7" w14:textId="77777777" w:rsidR="00FE0CA8" w:rsidRPr="00FE0CA8" w:rsidRDefault="00FE0CA8" w:rsidP="00FE0CA8">
      <w:pPr>
        <w:numPr>
          <w:ilvl w:val="0"/>
          <w:numId w:val="14"/>
        </w:numPr>
      </w:pPr>
      <w:r w:rsidRPr="00FE0CA8">
        <w:t>Prepare &amp; internally review document.</w:t>
      </w:r>
    </w:p>
    <w:p w14:paraId="4A959B8D" w14:textId="77777777" w:rsidR="00FE0CA8" w:rsidRPr="00FE0CA8" w:rsidRDefault="00FE0CA8" w:rsidP="00FE0CA8">
      <w:pPr>
        <w:numPr>
          <w:ilvl w:val="0"/>
          <w:numId w:val="14"/>
        </w:numPr>
      </w:pPr>
      <w:r w:rsidRPr="00FE0CA8">
        <w:t>Share with PM &amp; technical leads for review.</w:t>
      </w:r>
    </w:p>
    <w:p w14:paraId="687D426B" w14:textId="77777777" w:rsidR="00FE0CA8" w:rsidRPr="00FE0CA8" w:rsidRDefault="00FE0CA8" w:rsidP="00FE0CA8">
      <w:pPr>
        <w:numPr>
          <w:ilvl w:val="0"/>
          <w:numId w:val="14"/>
        </w:numPr>
      </w:pPr>
      <w:r w:rsidRPr="00FE0CA8">
        <w:t>Share draft with client stakeholders via email or project portal.</w:t>
      </w:r>
    </w:p>
    <w:p w14:paraId="2869E6AD" w14:textId="77777777" w:rsidR="00FE0CA8" w:rsidRPr="00FE0CA8" w:rsidRDefault="00FE0CA8" w:rsidP="00FE0CA8">
      <w:pPr>
        <w:numPr>
          <w:ilvl w:val="0"/>
          <w:numId w:val="14"/>
        </w:numPr>
      </w:pPr>
      <w:r w:rsidRPr="00FE0CA8">
        <w:t>Conduct a review meeting (virtual/in-person).</w:t>
      </w:r>
    </w:p>
    <w:p w14:paraId="01C35298" w14:textId="77777777" w:rsidR="00FE0CA8" w:rsidRPr="00FE0CA8" w:rsidRDefault="00FE0CA8" w:rsidP="00FE0CA8">
      <w:pPr>
        <w:numPr>
          <w:ilvl w:val="0"/>
          <w:numId w:val="14"/>
        </w:numPr>
      </w:pPr>
      <w:r w:rsidRPr="00FE0CA8">
        <w:t>Collect feedback and revise document.</w:t>
      </w:r>
    </w:p>
    <w:p w14:paraId="3D44393B" w14:textId="77777777" w:rsidR="00FE0CA8" w:rsidRDefault="00FE0CA8" w:rsidP="00FE0CA8">
      <w:pPr>
        <w:numPr>
          <w:ilvl w:val="0"/>
          <w:numId w:val="14"/>
        </w:numPr>
      </w:pPr>
      <w:r w:rsidRPr="00FE0CA8">
        <w:t xml:space="preserve">Get </w:t>
      </w:r>
      <w:r w:rsidRPr="00452CF4">
        <w:t>formal sign-off via email approval or e-signature.</w:t>
      </w:r>
    </w:p>
    <w:p w14:paraId="2542DB33" w14:textId="77777777" w:rsidR="00452CF4" w:rsidRDefault="00452CF4" w:rsidP="00452CF4"/>
    <w:p w14:paraId="78ED2030" w14:textId="77777777" w:rsidR="00452CF4" w:rsidRPr="00FE0CA8" w:rsidRDefault="00452CF4" w:rsidP="00452CF4"/>
    <w:p w14:paraId="29DEB45D" w14:textId="6C61B5F7" w:rsidR="00FE0CA8" w:rsidRPr="00FE0CA8" w:rsidRDefault="00FE0CA8" w:rsidP="00FE0CA8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FE0CA8">
        <w:rPr>
          <w:b/>
          <w:bCs/>
          <w:u w:val="single"/>
        </w:rPr>
        <w:lastRenderedPageBreak/>
        <w:t>Client Approval Process</w:t>
      </w:r>
    </w:p>
    <w:p w14:paraId="5FBA2C6C" w14:textId="77777777" w:rsidR="00FE0CA8" w:rsidRPr="00FE0CA8" w:rsidRDefault="00FE0CA8" w:rsidP="00FE0CA8">
      <w:pPr>
        <w:numPr>
          <w:ilvl w:val="0"/>
          <w:numId w:val="15"/>
        </w:numPr>
      </w:pPr>
      <w:r w:rsidRPr="00FE0CA8">
        <w:t>All major deliverables (BRD, SRS, UAT Reports) to be emailed to Mr. Dooku and Mr. Pandu.</w:t>
      </w:r>
    </w:p>
    <w:p w14:paraId="044726DF" w14:textId="77777777" w:rsidR="00FE0CA8" w:rsidRPr="00FE0CA8" w:rsidRDefault="00FE0CA8" w:rsidP="00FE0CA8">
      <w:pPr>
        <w:numPr>
          <w:ilvl w:val="0"/>
          <w:numId w:val="15"/>
        </w:numPr>
      </w:pPr>
      <w:r w:rsidRPr="00FE0CA8">
        <w:t>Follow-up via scheduled meetings.</w:t>
      </w:r>
    </w:p>
    <w:p w14:paraId="38AAE140" w14:textId="77777777" w:rsidR="00FE0CA8" w:rsidRPr="00FE0CA8" w:rsidRDefault="00FE0CA8" w:rsidP="00FE0CA8">
      <w:pPr>
        <w:numPr>
          <w:ilvl w:val="0"/>
          <w:numId w:val="15"/>
        </w:numPr>
      </w:pPr>
      <w:r w:rsidRPr="00FE0CA8">
        <w:t xml:space="preserve">Use a </w:t>
      </w:r>
      <w:r w:rsidRPr="00FE0CA8">
        <w:rPr>
          <w:b/>
          <w:bCs/>
        </w:rPr>
        <w:t>Sign-off Template</w:t>
      </w:r>
      <w:r w:rsidRPr="00FE0CA8">
        <w:t xml:space="preserve"> which includes version, date, stakeholder name &amp; approval checkbox.</w:t>
      </w:r>
    </w:p>
    <w:p w14:paraId="0E901C7C" w14:textId="77777777" w:rsidR="00FE0CA8" w:rsidRPr="00FE0CA8" w:rsidRDefault="00FE0CA8" w:rsidP="00FE0CA8">
      <w:pPr>
        <w:numPr>
          <w:ilvl w:val="0"/>
          <w:numId w:val="15"/>
        </w:numPr>
      </w:pPr>
      <w:r w:rsidRPr="00FE0CA8">
        <w:t xml:space="preserve">Maintain </w:t>
      </w:r>
      <w:r w:rsidRPr="00FE0CA8">
        <w:rPr>
          <w:b/>
          <w:bCs/>
        </w:rPr>
        <w:t>approval tracker</w:t>
      </w:r>
      <w:r w:rsidRPr="00FE0CA8">
        <w:t xml:space="preserve"> to log who signed what and when.</w:t>
      </w:r>
    </w:p>
    <w:p w14:paraId="49A1786B" w14:textId="083C554E" w:rsidR="00FE0CA8" w:rsidRPr="00FE0CA8" w:rsidRDefault="00FE0CA8" w:rsidP="00FE0CA8">
      <w:pPr>
        <w:rPr>
          <w:u w:val="single"/>
        </w:rPr>
      </w:pPr>
    </w:p>
    <w:p w14:paraId="529583A0" w14:textId="0A31D2B9" w:rsidR="00FE0CA8" w:rsidRPr="00FE0CA8" w:rsidRDefault="00FE0CA8" w:rsidP="00FE0CA8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FE0CA8">
        <w:rPr>
          <w:b/>
          <w:bCs/>
          <w:u w:val="single"/>
        </w:rPr>
        <w:t>Communication Channels to Establis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7"/>
        <w:gridCol w:w="3957"/>
        <w:gridCol w:w="1966"/>
      </w:tblGrid>
      <w:tr w:rsidR="00FE0CA8" w:rsidRPr="00FE0CA8" w14:paraId="0740D433" w14:textId="77777777" w:rsidTr="00FE0CA8">
        <w:tc>
          <w:tcPr>
            <w:tcW w:w="0" w:type="auto"/>
            <w:hideMark/>
          </w:tcPr>
          <w:p w14:paraId="4CE77A66" w14:textId="77777777" w:rsidR="00FE0CA8" w:rsidRPr="00FE0CA8" w:rsidRDefault="00FE0CA8" w:rsidP="00FE0CA8">
            <w:pPr>
              <w:spacing w:after="160" w:line="278" w:lineRule="auto"/>
              <w:rPr>
                <w:b/>
                <w:bCs/>
                <w:u w:val="single"/>
              </w:rPr>
            </w:pPr>
            <w:r w:rsidRPr="00FE0CA8">
              <w:rPr>
                <w:b/>
                <w:bCs/>
                <w:u w:val="single"/>
              </w:rPr>
              <w:t>Channel</w:t>
            </w:r>
          </w:p>
        </w:tc>
        <w:tc>
          <w:tcPr>
            <w:tcW w:w="0" w:type="auto"/>
            <w:hideMark/>
          </w:tcPr>
          <w:p w14:paraId="674F7CC2" w14:textId="77777777" w:rsidR="00FE0CA8" w:rsidRPr="00FE0CA8" w:rsidRDefault="00FE0CA8" w:rsidP="00FE0CA8">
            <w:pPr>
              <w:spacing w:after="160" w:line="278" w:lineRule="auto"/>
              <w:rPr>
                <w:b/>
                <w:bCs/>
                <w:u w:val="single"/>
              </w:rPr>
            </w:pPr>
            <w:r w:rsidRPr="00FE0CA8">
              <w:rPr>
                <w:b/>
                <w:bCs/>
                <w:u w:val="single"/>
              </w:rPr>
              <w:t>Purpose</w:t>
            </w:r>
          </w:p>
        </w:tc>
        <w:tc>
          <w:tcPr>
            <w:tcW w:w="0" w:type="auto"/>
            <w:hideMark/>
          </w:tcPr>
          <w:p w14:paraId="6F721948" w14:textId="77777777" w:rsidR="00FE0CA8" w:rsidRPr="00FE0CA8" w:rsidRDefault="00FE0CA8" w:rsidP="00FE0CA8">
            <w:pPr>
              <w:spacing w:after="160" w:line="278" w:lineRule="auto"/>
              <w:rPr>
                <w:b/>
                <w:bCs/>
                <w:u w:val="single"/>
              </w:rPr>
            </w:pPr>
            <w:r w:rsidRPr="00FE0CA8">
              <w:rPr>
                <w:b/>
                <w:bCs/>
                <w:u w:val="single"/>
              </w:rPr>
              <w:t>Frequency</w:t>
            </w:r>
          </w:p>
        </w:tc>
      </w:tr>
      <w:tr w:rsidR="00FE0CA8" w:rsidRPr="00FE0CA8" w14:paraId="0AA3F33C" w14:textId="77777777" w:rsidTr="00FE0CA8">
        <w:tc>
          <w:tcPr>
            <w:tcW w:w="0" w:type="auto"/>
            <w:hideMark/>
          </w:tcPr>
          <w:p w14:paraId="5D195183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Email</w:t>
            </w:r>
          </w:p>
        </w:tc>
        <w:tc>
          <w:tcPr>
            <w:tcW w:w="0" w:type="auto"/>
            <w:hideMark/>
          </w:tcPr>
          <w:p w14:paraId="2F58F624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Official communication &amp; deliverables</w:t>
            </w:r>
          </w:p>
        </w:tc>
        <w:tc>
          <w:tcPr>
            <w:tcW w:w="0" w:type="auto"/>
            <w:hideMark/>
          </w:tcPr>
          <w:p w14:paraId="02E79DF8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Daily / As needed</w:t>
            </w:r>
          </w:p>
        </w:tc>
      </w:tr>
      <w:tr w:rsidR="00FE0CA8" w:rsidRPr="00FE0CA8" w14:paraId="1DFD9280" w14:textId="77777777" w:rsidTr="00FE0CA8">
        <w:tc>
          <w:tcPr>
            <w:tcW w:w="0" w:type="auto"/>
            <w:hideMark/>
          </w:tcPr>
          <w:p w14:paraId="4EB70ADB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Zoom/Meet</w:t>
            </w:r>
          </w:p>
        </w:tc>
        <w:tc>
          <w:tcPr>
            <w:tcW w:w="0" w:type="auto"/>
            <w:hideMark/>
          </w:tcPr>
          <w:p w14:paraId="5F285E05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Stakeholder meetings, demos, reviews</w:t>
            </w:r>
          </w:p>
        </w:tc>
        <w:tc>
          <w:tcPr>
            <w:tcW w:w="0" w:type="auto"/>
            <w:hideMark/>
          </w:tcPr>
          <w:p w14:paraId="2AABDB02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Weekly/Bi-weekly</w:t>
            </w:r>
          </w:p>
        </w:tc>
      </w:tr>
      <w:tr w:rsidR="00FE0CA8" w:rsidRPr="00FE0CA8" w14:paraId="25192864" w14:textId="77777777" w:rsidTr="00FE0CA8">
        <w:tc>
          <w:tcPr>
            <w:tcW w:w="0" w:type="auto"/>
            <w:hideMark/>
          </w:tcPr>
          <w:p w14:paraId="23EA09E0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WhatsApp/Slack</w:t>
            </w:r>
          </w:p>
        </w:tc>
        <w:tc>
          <w:tcPr>
            <w:tcW w:w="0" w:type="auto"/>
            <w:hideMark/>
          </w:tcPr>
          <w:p w14:paraId="648993E4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Internal team discussions</w:t>
            </w:r>
          </w:p>
        </w:tc>
        <w:tc>
          <w:tcPr>
            <w:tcW w:w="0" w:type="auto"/>
            <w:hideMark/>
          </w:tcPr>
          <w:p w14:paraId="0CFB708A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As needed</w:t>
            </w:r>
          </w:p>
        </w:tc>
      </w:tr>
      <w:tr w:rsidR="00FE0CA8" w:rsidRPr="00FE0CA8" w14:paraId="0061333C" w14:textId="77777777" w:rsidTr="00FE0CA8">
        <w:tc>
          <w:tcPr>
            <w:tcW w:w="0" w:type="auto"/>
            <w:hideMark/>
          </w:tcPr>
          <w:p w14:paraId="512F3807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JIRA/Trello</w:t>
            </w:r>
          </w:p>
        </w:tc>
        <w:tc>
          <w:tcPr>
            <w:tcW w:w="0" w:type="auto"/>
            <w:hideMark/>
          </w:tcPr>
          <w:p w14:paraId="1B854B1F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Task tracking, bug tracking</w:t>
            </w:r>
          </w:p>
        </w:tc>
        <w:tc>
          <w:tcPr>
            <w:tcW w:w="0" w:type="auto"/>
            <w:hideMark/>
          </w:tcPr>
          <w:p w14:paraId="639FB149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Daily</w:t>
            </w:r>
          </w:p>
        </w:tc>
      </w:tr>
      <w:tr w:rsidR="00FE0CA8" w:rsidRPr="00FE0CA8" w14:paraId="5D5F413E" w14:textId="77777777" w:rsidTr="00FE0CA8">
        <w:tc>
          <w:tcPr>
            <w:tcW w:w="0" w:type="auto"/>
            <w:hideMark/>
          </w:tcPr>
          <w:p w14:paraId="2BF745FC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SharePoint/Drive</w:t>
            </w:r>
          </w:p>
        </w:tc>
        <w:tc>
          <w:tcPr>
            <w:tcW w:w="0" w:type="auto"/>
            <w:hideMark/>
          </w:tcPr>
          <w:p w14:paraId="4844AF70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Document repository</w:t>
            </w:r>
          </w:p>
        </w:tc>
        <w:tc>
          <w:tcPr>
            <w:tcW w:w="0" w:type="auto"/>
            <w:hideMark/>
          </w:tcPr>
          <w:p w14:paraId="0E0B2A37" w14:textId="77777777" w:rsidR="00FE0CA8" w:rsidRPr="00FE0CA8" w:rsidRDefault="00FE0CA8" w:rsidP="00FE0CA8">
            <w:pPr>
              <w:spacing w:after="160" w:line="278" w:lineRule="auto"/>
            </w:pPr>
            <w:r w:rsidRPr="00FE0CA8">
              <w:t>Ongoing</w:t>
            </w:r>
          </w:p>
        </w:tc>
      </w:tr>
    </w:tbl>
    <w:p w14:paraId="2A56C962" w14:textId="55D720DD" w:rsidR="00FE0CA8" w:rsidRPr="00FE0CA8" w:rsidRDefault="00FE0CA8" w:rsidP="00FE0CA8">
      <w:pPr>
        <w:rPr>
          <w:u w:val="single"/>
        </w:rPr>
      </w:pPr>
    </w:p>
    <w:p w14:paraId="5E78709E" w14:textId="158F69BF" w:rsidR="00FE0CA8" w:rsidRPr="00FE0CA8" w:rsidRDefault="00FE0CA8" w:rsidP="00FE0CA8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FE0CA8">
        <w:rPr>
          <w:b/>
          <w:bCs/>
          <w:u w:val="single"/>
        </w:rPr>
        <w:t>Change Request Handling Process</w:t>
      </w:r>
    </w:p>
    <w:p w14:paraId="4D854A32" w14:textId="77777777" w:rsidR="00FE0CA8" w:rsidRPr="00FE0CA8" w:rsidRDefault="00FE0CA8" w:rsidP="00FE0CA8">
      <w:pPr>
        <w:numPr>
          <w:ilvl w:val="0"/>
          <w:numId w:val="16"/>
        </w:numPr>
      </w:pPr>
      <w:r w:rsidRPr="00FE0CA8">
        <w:t xml:space="preserve">Stakeholder submits request in a </w:t>
      </w:r>
      <w:r w:rsidRPr="00FE0CA8">
        <w:rPr>
          <w:b/>
          <w:bCs/>
        </w:rPr>
        <w:t>Change Request (CR) Form</w:t>
      </w:r>
      <w:r w:rsidRPr="00FE0CA8">
        <w:t>.</w:t>
      </w:r>
    </w:p>
    <w:p w14:paraId="0D7C301E" w14:textId="77777777" w:rsidR="00FE0CA8" w:rsidRPr="00FE0CA8" w:rsidRDefault="00FE0CA8" w:rsidP="00FE0CA8">
      <w:pPr>
        <w:numPr>
          <w:ilvl w:val="0"/>
          <w:numId w:val="16"/>
        </w:numPr>
      </w:pPr>
      <w:r w:rsidRPr="00FE0CA8">
        <w:t xml:space="preserve">BA logs it in a </w:t>
      </w:r>
      <w:r w:rsidRPr="00FE0CA8">
        <w:rPr>
          <w:b/>
          <w:bCs/>
        </w:rPr>
        <w:t>Change Tracker</w:t>
      </w:r>
      <w:r w:rsidRPr="00FE0CA8">
        <w:t>.</w:t>
      </w:r>
    </w:p>
    <w:p w14:paraId="704E9B1A" w14:textId="77777777" w:rsidR="00FE0CA8" w:rsidRPr="00FE0CA8" w:rsidRDefault="00FE0CA8" w:rsidP="00FE0CA8">
      <w:pPr>
        <w:numPr>
          <w:ilvl w:val="0"/>
          <w:numId w:val="16"/>
        </w:numPr>
      </w:pPr>
      <w:proofErr w:type="spellStart"/>
      <w:r w:rsidRPr="00FE0CA8">
        <w:t>Analyze</w:t>
      </w:r>
      <w:proofErr w:type="spellEnd"/>
      <w:r w:rsidRPr="00FE0CA8">
        <w:t xml:space="preserve"> impact on scope, cost, time.</w:t>
      </w:r>
    </w:p>
    <w:p w14:paraId="12A13B18" w14:textId="77777777" w:rsidR="00FE0CA8" w:rsidRPr="00FE0CA8" w:rsidRDefault="00FE0CA8" w:rsidP="00FE0CA8">
      <w:pPr>
        <w:numPr>
          <w:ilvl w:val="0"/>
          <w:numId w:val="16"/>
        </w:numPr>
      </w:pPr>
      <w:r w:rsidRPr="00FE0CA8">
        <w:t>Review with PM &amp; technical team.</w:t>
      </w:r>
    </w:p>
    <w:p w14:paraId="4E64CAEE" w14:textId="77777777" w:rsidR="00FE0CA8" w:rsidRPr="00FE0CA8" w:rsidRDefault="00FE0CA8" w:rsidP="00FE0CA8">
      <w:pPr>
        <w:numPr>
          <w:ilvl w:val="0"/>
          <w:numId w:val="16"/>
        </w:numPr>
      </w:pPr>
      <w:r w:rsidRPr="00FE0CA8">
        <w:t>Present analysis to client.</w:t>
      </w:r>
    </w:p>
    <w:p w14:paraId="0BC9E3AE" w14:textId="77777777" w:rsidR="00FE0CA8" w:rsidRPr="00FE0CA8" w:rsidRDefault="00FE0CA8" w:rsidP="00FE0CA8">
      <w:pPr>
        <w:numPr>
          <w:ilvl w:val="0"/>
          <w:numId w:val="16"/>
        </w:numPr>
      </w:pPr>
      <w:r w:rsidRPr="00FE0CA8">
        <w:t>Upon approval, update BRD/SRS and RTM.</w:t>
      </w:r>
    </w:p>
    <w:p w14:paraId="1BA517D8" w14:textId="02B71278" w:rsidR="00FE0CA8" w:rsidRPr="00071C7B" w:rsidRDefault="00FE0CA8" w:rsidP="00FE0CA8">
      <w:pPr>
        <w:numPr>
          <w:ilvl w:val="0"/>
          <w:numId w:val="16"/>
        </w:numPr>
      </w:pPr>
      <w:r w:rsidRPr="00FE0CA8">
        <w:t>Revalidate affected use cases and test cases.</w:t>
      </w:r>
    </w:p>
    <w:p w14:paraId="4712EC02" w14:textId="014A54D5" w:rsidR="00FE0CA8" w:rsidRPr="00FE0CA8" w:rsidRDefault="00FE0CA8" w:rsidP="00FE0CA8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FE0CA8">
        <w:rPr>
          <w:b/>
          <w:bCs/>
          <w:u w:val="single"/>
        </w:rPr>
        <w:t>Progress Reporting to Stakeholders</w:t>
      </w:r>
    </w:p>
    <w:p w14:paraId="3BF4DCA6" w14:textId="77777777" w:rsidR="00FE0CA8" w:rsidRPr="00FE0CA8" w:rsidRDefault="00FE0CA8" w:rsidP="00FE0CA8">
      <w:pPr>
        <w:numPr>
          <w:ilvl w:val="0"/>
          <w:numId w:val="17"/>
        </w:numPr>
      </w:pPr>
      <w:r w:rsidRPr="00FE0CA8">
        <w:rPr>
          <w:b/>
          <w:bCs/>
        </w:rPr>
        <w:t>Weekly Progress Report</w:t>
      </w:r>
      <w:r w:rsidRPr="00FE0CA8">
        <w:t xml:space="preserve"> to Mr. </w:t>
      </w:r>
      <w:proofErr w:type="spellStart"/>
      <w:r w:rsidRPr="00FE0CA8">
        <w:t>Vandanam</w:t>
      </w:r>
      <w:proofErr w:type="spellEnd"/>
      <w:r w:rsidRPr="00FE0CA8">
        <w:t>, Mr. Henry, and the Committee.</w:t>
      </w:r>
    </w:p>
    <w:p w14:paraId="3BC19091" w14:textId="77777777" w:rsidR="00FE0CA8" w:rsidRPr="00FE0CA8" w:rsidRDefault="00FE0CA8" w:rsidP="00FE0CA8">
      <w:pPr>
        <w:numPr>
          <w:ilvl w:val="0"/>
          <w:numId w:val="17"/>
        </w:numPr>
      </w:pPr>
      <w:r w:rsidRPr="00FE0CA8">
        <w:rPr>
          <w:b/>
          <w:bCs/>
        </w:rPr>
        <w:t>Monthly Status Review Meetings</w:t>
      </w:r>
      <w:r w:rsidRPr="00FE0CA8">
        <w:t>.</w:t>
      </w:r>
    </w:p>
    <w:p w14:paraId="0BD3D05D" w14:textId="77777777" w:rsidR="00FE0CA8" w:rsidRPr="00FE0CA8" w:rsidRDefault="00FE0CA8" w:rsidP="00FE0CA8">
      <w:pPr>
        <w:numPr>
          <w:ilvl w:val="0"/>
          <w:numId w:val="17"/>
        </w:numPr>
      </w:pPr>
      <w:r w:rsidRPr="00FE0CA8">
        <w:t>Use RAG status (Red/Amber/Green) for progress tracking.</w:t>
      </w:r>
    </w:p>
    <w:p w14:paraId="57ED306A" w14:textId="77777777" w:rsidR="00FE0CA8" w:rsidRPr="00FE0CA8" w:rsidRDefault="00FE0CA8" w:rsidP="00FE0CA8">
      <w:pPr>
        <w:numPr>
          <w:ilvl w:val="0"/>
          <w:numId w:val="17"/>
        </w:numPr>
      </w:pPr>
      <w:r w:rsidRPr="00FE0CA8">
        <w:t>Share:</w:t>
      </w:r>
    </w:p>
    <w:p w14:paraId="416727ED" w14:textId="77777777" w:rsidR="00FE0CA8" w:rsidRPr="00FE0CA8" w:rsidRDefault="00FE0CA8" w:rsidP="00FE0CA8">
      <w:pPr>
        <w:numPr>
          <w:ilvl w:val="1"/>
          <w:numId w:val="17"/>
        </w:numPr>
      </w:pPr>
      <w:r w:rsidRPr="00FE0CA8">
        <w:t>Completed tasks</w:t>
      </w:r>
    </w:p>
    <w:p w14:paraId="2D738BA3" w14:textId="77777777" w:rsidR="00FE0CA8" w:rsidRPr="00FE0CA8" w:rsidRDefault="00FE0CA8" w:rsidP="00FE0CA8">
      <w:pPr>
        <w:numPr>
          <w:ilvl w:val="1"/>
          <w:numId w:val="17"/>
        </w:numPr>
      </w:pPr>
      <w:r w:rsidRPr="00FE0CA8">
        <w:t>Upcoming milestones</w:t>
      </w:r>
    </w:p>
    <w:p w14:paraId="44C0AC34" w14:textId="77777777" w:rsidR="00FE0CA8" w:rsidRPr="00FE0CA8" w:rsidRDefault="00FE0CA8" w:rsidP="00FE0CA8">
      <w:pPr>
        <w:numPr>
          <w:ilvl w:val="1"/>
          <w:numId w:val="17"/>
        </w:numPr>
      </w:pPr>
      <w:r w:rsidRPr="00FE0CA8">
        <w:t>Risks/issues</w:t>
      </w:r>
    </w:p>
    <w:p w14:paraId="2E9B2560" w14:textId="77777777" w:rsidR="00FE0CA8" w:rsidRPr="00FE0CA8" w:rsidRDefault="00FE0CA8" w:rsidP="00FE0CA8">
      <w:pPr>
        <w:numPr>
          <w:ilvl w:val="1"/>
          <w:numId w:val="17"/>
        </w:numPr>
      </w:pPr>
      <w:r w:rsidRPr="00FE0CA8">
        <w:t>Pending approvals</w:t>
      </w:r>
    </w:p>
    <w:p w14:paraId="10F5AF97" w14:textId="217B8EDE" w:rsidR="00FE0CA8" w:rsidRPr="00FE0CA8" w:rsidRDefault="00FE0CA8" w:rsidP="00FE0CA8">
      <w:pPr>
        <w:rPr>
          <w:u w:val="single"/>
        </w:rPr>
      </w:pPr>
    </w:p>
    <w:p w14:paraId="3C5DF3EB" w14:textId="43D7377E" w:rsidR="00FE0CA8" w:rsidRPr="00FE0CA8" w:rsidRDefault="00FE0CA8" w:rsidP="00FE0CA8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FE0CA8">
        <w:rPr>
          <w:b/>
          <w:bCs/>
          <w:u w:val="single"/>
        </w:rPr>
        <w:t>UAT Sign-Off / Project Acceptance</w:t>
      </w:r>
    </w:p>
    <w:p w14:paraId="7B6363D2" w14:textId="77777777" w:rsidR="00FE0CA8" w:rsidRPr="00FE0CA8" w:rsidRDefault="00FE0CA8" w:rsidP="00FE0CA8">
      <w:pPr>
        <w:numPr>
          <w:ilvl w:val="0"/>
          <w:numId w:val="18"/>
        </w:numPr>
      </w:pPr>
      <w:r w:rsidRPr="00FE0CA8">
        <w:t>Plan UAT with Mr. Jason and Ms. Alekya.</w:t>
      </w:r>
    </w:p>
    <w:p w14:paraId="2EF96D3F" w14:textId="77777777" w:rsidR="00FE0CA8" w:rsidRPr="00FE0CA8" w:rsidRDefault="00FE0CA8" w:rsidP="00FE0CA8">
      <w:pPr>
        <w:numPr>
          <w:ilvl w:val="0"/>
          <w:numId w:val="18"/>
        </w:numPr>
      </w:pPr>
      <w:r w:rsidRPr="00FE0CA8">
        <w:t>Share UAT scripts with Peter, Kevin, Ben (end-user testing).</w:t>
      </w:r>
    </w:p>
    <w:p w14:paraId="31E0CA67" w14:textId="77777777" w:rsidR="00FE0CA8" w:rsidRPr="00FE0CA8" w:rsidRDefault="00FE0CA8" w:rsidP="00FE0CA8">
      <w:pPr>
        <w:numPr>
          <w:ilvl w:val="0"/>
          <w:numId w:val="18"/>
        </w:numPr>
      </w:pPr>
      <w:r w:rsidRPr="00FE0CA8">
        <w:t>Collect feedback and resolve issues.</w:t>
      </w:r>
    </w:p>
    <w:p w14:paraId="17C193F5" w14:textId="77777777" w:rsidR="00FE0CA8" w:rsidRPr="00FE0CA8" w:rsidRDefault="00FE0CA8" w:rsidP="00FE0CA8">
      <w:pPr>
        <w:numPr>
          <w:ilvl w:val="0"/>
          <w:numId w:val="18"/>
        </w:numPr>
      </w:pPr>
      <w:r w:rsidRPr="00FE0CA8">
        <w:t xml:space="preserve">Share </w:t>
      </w:r>
      <w:r w:rsidRPr="00FE0CA8">
        <w:rPr>
          <w:b/>
          <w:bCs/>
        </w:rPr>
        <w:t>UAT Report</w:t>
      </w:r>
      <w:r w:rsidRPr="00FE0CA8">
        <w:t xml:space="preserve"> with client.</w:t>
      </w:r>
    </w:p>
    <w:p w14:paraId="7855DCDE" w14:textId="77777777" w:rsidR="00FE0CA8" w:rsidRPr="00FE0CA8" w:rsidRDefault="00FE0CA8" w:rsidP="00FE0CA8">
      <w:pPr>
        <w:numPr>
          <w:ilvl w:val="0"/>
          <w:numId w:val="18"/>
        </w:numPr>
      </w:pPr>
      <w:r w:rsidRPr="00FE0CA8">
        <w:t xml:space="preserve">Get formal sign-off using a </w:t>
      </w:r>
      <w:r w:rsidRPr="00FE0CA8">
        <w:rPr>
          <w:b/>
          <w:bCs/>
        </w:rPr>
        <w:t>Client UAT Acceptance Form</w:t>
      </w:r>
      <w:r w:rsidRPr="00FE0CA8">
        <w:t>.</w:t>
      </w:r>
    </w:p>
    <w:p w14:paraId="110719B3" w14:textId="77777777" w:rsidR="00FE0CA8" w:rsidRPr="00FE0CA8" w:rsidRDefault="00FE0CA8" w:rsidP="00FE0CA8">
      <w:pPr>
        <w:numPr>
          <w:ilvl w:val="0"/>
          <w:numId w:val="18"/>
        </w:numPr>
      </w:pPr>
      <w:r w:rsidRPr="00FE0CA8">
        <w:t>Archive signed document in project repository.</w:t>
      </w:r>
    </w:p>
    <w:p w14:paraId="5871B4FA" w14:textId="2F91FF6D" w:rsidR="00FE0CA8" w:rsidRPr="00FE0CA8" w:rsidRDefault="00FE0CA8" w:rsidP="00FE0CA8">
      <w:pPr>
        <w:rPr>
          <w:u w:val="single"/>
        </w:rPr>
      </w:pPr>
    </w:p>
    <w:p w14:paraId="1D38C991" w14:textId="2B821C49" w:rsidR="00FE0CA8" w:rsidRPr="00FE0CA8" w:rsidRDefault="00FE0CA8" w:rsidP="00FE0CA8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FE0CA8">
        <w:rPr>
          <w:b/>
          <w:bCs/>
          <w:u w:val="single"/>
        </w:rPr>
        <w:t>Team Alignment</w:t>
      </w:r>
    </w:p>
    <w:p w14:paraId="269984FD" w14:textId="77777777" w:rsidR="00FE0CA8" w:rsidRPr="00FE0CA8" w:rsidRDefault="00FE0CA8" w:rsidP="00FE0CA8">
      <w:pPr>
        <w:numPr>
          <w:ilvl w:val="0"/>
          <w:numId w:val="19"/>
        </w:numPr>
      </w:pPr>
      <w:r w:rsidRPr="00FE0CA8">
        <w:rPr>
          <w:b/>
          <w:bCs/>
        </w:rPr>
        <w:t xml:space="preserve">PM (Mr. </w:t>
      </w:r>
      <w:proofErr w:type="spellStart"/>
      <w:r w:rsidRPr="00FE0CA8">
        <w:rPr>
          <w:b/>
          <w:bCs/>
        </w:rPr>
        <w:t>Vandanam</w:t>
      </w:r>
      <w:proofErr w:type="spellEnd"/>
      <w:r w:rsidRPr="00FE0CA8">
        <w:rPr>
          <w:b/>
          <w:bCs/>
        </w:rPr>
        <w:t>)</w:t>
      </w:r>
      <w:r w:rsidRPr="00FE0CA8">
        <w:t xml:space="preserve"> – Keeps project on track, escalation point.</w:t>
      </w:r>
    </w:p>
    <w:p w14:paraId="6A8F920F" w14:textId="77777777" w:rsidR="00FE0CA8" w:rsidRPr="00FE0CA8" w:rsidRDefault="00FE0CA8" w:rsidP="00FE0CA8">
      <w:pPr>
        <w:numPr>
          <w:ilvl w:val="0"/>
          <w:numId w:val="19"/>
        </w:numPr>
      </w:pPr>
      <w:r w:rsidRPr="00FE0CA8">
        <w:rPr>
          <w:b/>
          <w:bCs/>
        </w:rPr>
        <w:t>Java Developers (Juhi &amp; Team)</w:t>
      </w:r>
      <w:r w:rsidRPr="00FE0CA8">
        <w:t xml:space="preserve"> – Build core application.</w:t>
      </w:r>
    </w:p>
    <w:p w14:paraId="20E3337A" w14:textId="77777777" w:rsidR="00FE0CA8" w:rsidRPr="00FE0CA8" w:rsidRDefault="00FE0CA8" w:rsidP="00FE0CA8">
      <w:pPr>
        <w:numPr>
          <w:ilvl w:val="0"/>
          <w:numId w:val="19"/>
        </w:numPr>
      </w:pPr>
      <w:r w:rsidRPr="00FE0CA8">
        <w:rPr>
          <w:b/>
          <w:bCs/>
        </w:rPr>
        <w:t>DB Admin (John)</w:t>
      </w:r>
      <w:r w:rsidRPr="00FE0CA8">
        <w:t xml:space="preserve"> – Handles product, user, and transaction data models.</w:t>
      </w:r>
    </w:p>
    <w:p w14:paraId="473A839F" w14:textId="77777777" w:rsidR="00FE0CA8" w:rsidRPr="00FE0CA8" w:rsidRDefault="00FE0CA8" w:rsidP="00FE0CA8">
      <w:pPr>
        <w:numPr>
          <w:ilvl w:val="0"/>
          <w:numId w:val="19"/>
        </w:numPr>
      </w:pPr>
      <w:r w:rsidRPr="00FE0CA8">
        <w:rPr>
          <w:b/>
          <w:bCs/>
        </w:rPr>
        <w:t>Network Admin (Mike)</w:t>
      </w:r>
      <w:r w:rsidRPr="00FE0CA8">
        <w:t xml:space="preserve"> – Ensures app is hosted, accessible, and secure.</w:t>
      </w:r>
    </w:p>
    <w:p w14:paraId="2AD83C5C" w14:textId="77777777" w:rsidR="00FE0CA8" w:rsidRPr="00FE0CA8" w:rsidRDefault="00FE0CA8" w:rsidP="00FE0CA8">
      <w:pPr>
        <w:numPr>
          <w:ilvl w:val="0"/>
          <w:numId w:val="19"/>
        </w:numPr>
      </w:pPr>
      <w:r w:rsidRPr="00FE0CA8">
        <w:rPr>
          <w:b/>
          <w:bCs/>
        </w:rPr>
        <w:t>Testers (Jason, Alekya)</w:t>
      </w:r>
      <w:r w:rsidRPr="00FE0CA8">
        <w:t xml:space="preserve"> – Ensure functionality and UAT readiness.</w:t>
      </w:r>
    </w:p>
    <w:p w14:paraId="5AE7EA0E" w14:textId="6564AC4E" w:rsidR="009C520F" w:rsidRPr="00071C7B" w:rsidRDefault="00FE0CA8" w:rsidP="009C520F">
      <w:pPr>
        <w:numPr>
          <w:ilvl w:val="0"/>
          <w:numId w:val="19"/>
        </w:numPr>
      </w:pPr>
      <w:r w:rsidRPr="00FE0CA8">
        <w:rPr>
          <w:b/>
          <w:bCs/>
        </w:rPr>
        <w:t>BA (You)</w:t>
      </w:r>
      <w:r w:rsidRPr="00FE0CA8">
        <w:t xml:space="preserve"> – Bridge between business needs and technical execution.</w:t>
      </w:r>
    </w:p>
    <w:p w14:paraId="56DB88D4" w14:textId="77777777" w:rsidR="009C520F" w:rsidRPr="00AD2E38" w:rsidRDefault="009C520F" w:rsidP="009C520F">
      <w:pPr>
        <w:rPr>
          <w:b/>
          <w:bCs/>
          <w:i/>
          <w:iCs/>
          <w:u w:val="single"/>
        </w:rPr>
      </w:pPr>
    </w:p>
    <w:p w14:paraId="572136CA" w14:textId="1C4626B2" w:rsidR="009C520F" w:rsidRPr="00AD2E38" w:rsidRDefault="009C520F" w:rsidP="009C520F">
      <w:pPr>
        <w:rPr>
          <w:b/>
          <w:bCs/>
          <w:i/>
          <w:iCs/>
          <w:u w:val="single"/>
        </w:rPr>
      </w:pPr>
      <w:r w:rsidRPr="00AD2E38">
        <w:rPr>
          <w:b/>
          <w:bCs/>
          <w:i/>
          <w:iCs/>
          <w:u w:val="single"/>
        </w:rPr>
        <w:t>Q</w:t>
      </w:r>
      <w:r w:rsidR="00AD2E38" w:rsidRPr="00AD2E38">
        <w:rPr>
          <w:b/>
          <w:bCs/>
          <w:i/>
          <w:iCs/>
          <w:u w:val="single"/>
        </w:rPr>
        <w:t xml:space="preserve"> 3</w:t>
      </w:r>
      <w:r w:rsidRPr="00AD2E38">
        <w:rPr>
          <w:b/>
          <w:bCs/>
          <w:i/>
          <w:iCs/>
          <w:u w:val="single"/>
        </w:rPr>
        <w:t>: Explain and illustrate 3-tier architecture</w:t>
      </w:r>
    </w:p>
    <w:p w14:paraId="77DF97FD" w14:textId="3F1D03A2" w:rsidR="009C520F" w:rsidRPr="009C520F" w:rsidRDefault="009C520F" w:rsidP="009C520F">
      <w:pPr>
        <w:rPr>
          <w:u w:val="single"/>
        </w:rPr>
      </w:pPr>
      <w:r w:rsidRPr="009C520F">
        <w:rPr>
          <w:b/>
          <w:bCs/>
          <w:u w:val="single"/>
        </w:rPr>
        <w:t>3-tier architecture</w:t>
      </w:r>
      <w:r w:rsidRPr="009C520F">
        <w:rPr>
          <w:u w:val="single"/>
        </w:rPr>
        <w:t xml:space="preserve"> is a client-server software architecture pattern that separates an application into </w:t>
      </w:r>
      <w:r w:rsidRPr="009C520F">
        <w:rPr>
          <w:b/>
          <w:bCs/>
          <w:u w:val="single"/>
        </w:rPr>
        <w:t>three logical layers</w:t>
      </w:r>
      <w:r w:rsidRPr="009C520F">
        <w:rPr>
          <w:u w:val="single"/>
        </w:rPr>
        <w:t>, each with a specific responsibility. These layers are:</w:t>
      </w:r>
    </w:p>
    <w:p w14:paraId="57D6C5B6" w14:textId="77777777" w:rsidR="009C520F" w:rsidRPr="009C520F" w:rsidRDefault="009C520F" w:rsidP="009C520F">
      <w:pPr>
        <w:numPr>
          <w:ilvl w:val="0"/>
          <w:numId w:val="20"/>
        </w:numPr>
        <w:rPr>
          <w:u w:val="single"/>
        </w:rPr>
      </w:pPr>
      <w:r w:rsidRPr="009C520F">
        <w:rPr>
          <w:b/>
          <w:bCs/>
          <w:u w:val="single"/>
        </w:rPr>
        <w:t>Presentation Tier (Client Layer)</w:t>
      </w:r>
    </w:p>
    <w:p w14:paraId="656BBA3F" w14:textId="77777777" w:rsidR="009C520F" w:rsidRPr="009C520F" w:rsidRDefault="009C520F" w:rsidP="009C520F">
      <w:pPr>
        <w:numPr>
          <w:ilvl w:val="0"/>
          <w:numId w:val="20"/>
        </w:numPr>
        <w:rPr>
          <w:u w:val="single"/>
        </w:rPr>
      </w:pPr>
      <w:r w:rsidRPr="009C520F">
        <w:rPr>
          <w:b/>
          <w:bCs/>
          <w:u w:val="single"/>
        </w:rPr>
        <w:t>Application Tier (Business Logic Layer)</w:t>
      </w:r>
    </w:p>
    <w:p w14:paraId="70D4E8A3" w14:textId="77777777" w:rsidR="009C520F" w:rsidRPr="009C520F" w:rsidRDefault="009C520F" w:rsidP="009C520F">
      <w:pPr>
        <w:numPr>
          <w:ilvl w:val="0"/>
          <w:numId w:val="20"/>
        </w:numPr>
        <w:rPr>
          <w:u w:val="single"/>
        </w:rPr>
      </w:pPr>
      <w:r w:rsidRPr="009C520F">
        <w:rPr>
          <w:b/>
          <w:bCs/>
          <w:u w:val="single"/>
        </w:rPr>
        <w:t>Data Tier (Database Layer)</w:t>
      </w:r>
    </w:p>
    <w:p w14:paraId="32EDA8AE" w14:textId="77777777" w:rsidR="009C520F" w:rsidRPr="009C520F" w:rsidRDefault="009C520F" w:rsidP="009C520F">
      <w:pPr>
        <w:rPr>
          <w:u w:val="single"/>
        </w:rPr>
      </w:pPr>
      <w:r w:rsidRPr="009C520F">
        <w:rPr>
          <w:u w:val="single"/>
        </w:rPr>
        <w:t xml:space="preserve">This separation improves </w:t>
      </w:r>
      <w:r w:rsidRPr="009C520F">
        <w:rPr>
          <w:b/>
          <w:bCs/>
          <w:u w:val="single"/>
        </w:rPr>
        <w:t>scalability, security, reusability, and maintainability</w:t>
      </w:r>
      <w:r w:rsidRPr="009C520F">
        <w:rPr>
          <w:u w:val="single"/>
        </w:rPr>
        <w:t>.</w:t>
      </w:r>
    </w:p>
    <w:p w14:paraId="626CF19A" w14:textId="5B4C2184" w:rsidR="009C520F" w:rsidRPr="009C520F" w:rsidRDefault="009C520F" w:rsidP="009C520F">
      <w:pPr>
        <w:rPr>
          <w:u w:val="single"/>
        </w:rPr>
      </w:pPr>
    </w:p>
    <w:p w14:paraId="087D8B59" w14:textId="54C5ED1A" w:rsidR="009C520F" w:rsidRPr="009C520F" w:rsidRDefault="009C520F" w:rsidP="009C520F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9C520F">
        <w:rPr>
          <w:b/>
          <w:bCs/>
          <w:u w:val="single"/>
        </w:rPr>
        <w:t>Layers in 3-Tier Architecture</w:t>
      </w:r>
    </w:p>
    <w:p w14:paraId="5357861C" w14:textId="5B761094" w:rsidR="009C520F" w:rsidRPr="009C520F" w:rsidRDefault="009C520F" w:rsidP="009C520F">
      <w:pPr>
        <w:pStyle w:val="ListParagraph"/>
        <w:numPr>
          <w:ilvl w:val="0"/>
          <w:numId w:val="24"/>
        </w:numPr>
        <w:rPr>
          <w:b/>
          <w:bCs/>
          <w:u w:val="single"/>
        </w:rPr>
      </w:pPr>
      <w:r w:rsidRPr="009C520F">
        <w:rPr>
          <w:b/>
          <w:bCs/>
          <w:u w:val="single"/>
        </w:rPr>
        <w:t>Presentation Tier (Front-End)</w:t>
      </w:r>
    </w:p>
    <w:p w14:paraId="5FC0C386" w14:textId="77777777" w:rsidR="009C520F" w:rsidRPr="009C520F" w:rsidRDefault="009C520F" w:rsidP="009C520F">
      <w:pPr>
        <w:numPr>
          <w:ilvl w:val="0"/>
          <w:numId w:val="21"/>
        </w:numPr>
        <w:rPr>
          <w:u w:val="single"/>
        </w:rPr>
      </w:pPr>
      <w:r w:rsidRPr="009C520F">
        <w:rPr>
          <w:b/>
          <w:bCs/>
          <w:u w:val="single"/>
        </w:rPr>
        <w:t>Purpose:</w:t>
      </w:r>
      <w:r w:rsidRPr="009C520F">
        <w:rPr>
          <w:u w:val="single"/>
        </w:rPr>
        <w:t xml:space="preserve"> Interacts directly with the user.</w:t>
      </w:r>
    </w:p>
    <w:p w14:paraId="0119E657" w14:textId="77777777" w:rsidR="009C520F" w:rsidRPr="009C520F" w:rsidRDefault="009C520F" w:rsidP="009C520F">
      <w:pPr>
        <w:numPr>
          <w:ilvl w:val="0"/>
          <w:numId w:val="21"/>
        </w:numPr>
        <w:rPr>
          <w:u w:val="single"/>
        </w:rPr>
      </w:pPr>
      <w:r w:rsidRPr="009C520F">
        <w:rPr>
          <w:b/>
          <w:bCs/>
          <w:u w:val="single"/>
        </w:rPr>
        <w:t>Technology Examples:</w:t>
      </w:r>
      <w:r w:rsidRPr="009C520F">
        <w:rPr>
          <w:u w:val="single"/>
        </w:rPr>
        <w:t xml:space="preserve"> HTML, CSS, JavaScript, React, Angular, mobile apps.</w:t>
      </w:r>
    </w:p>
    <w:p w14:paraId="5D97FF69" w14:textId="3257480F" w:rsidR="009C520F" w:rsidRPr="00F4293A" w:rsidRDefault="009C520F" w:rsidP="009C520F">
      <w:pPr>
        <w:numPr>
          <w:ilvl w:val="0"/>
          <w:numId w:val="21"/>
        </w:numPr>
        <w:rPr>
          <w:u w:val="single"/>
        </w:rPr>
      </w:pPr>
      <w:r w:rsidRPr="009C520F">
        <w:rPr>
          <w:b/>
          <w:bCs/>
          <w:u w:val="single"/>
        </w:rPr>
        <w:t xml:space="preserve">In </w:t>
      </w:r>
      <w:r w:rsidR="00901A02">
        <w:rPr>
          <w:b/>
          <w:bCs/>
          <w:u w:val="single"/>
        </w:rPr>
        <w:t>O</w:t>
      </w:r>
      <w:r w:rsidRPr="009C520F">
        <w:rPr>
          <w:b/>
          <w:bCs/>
          <w:u w:val="single"/>
        </w:rPr>
        <w:t>ur Project:</w:t>
      </w:r>
      <w:r w:rsidRPr="009C520F">
        <w:rPr>
          <w:u w:val="single"/>
        </w:rPr>
        <w:br/>
        <w:t xml:space="preserve">Farmers and manufacturers will use a </w:t>
      </w:r>
      <w:r w:rsidRPr="009C520F">
        <w:rPr>
          <w:b/>
          <w:bCs/>
          <w:u w:val="single"/>
        </w:rPr>
        <w:t>web or mobile app interface</w:t>
      </w:r>
      <w:r w:rsidRPr="009C520F">
        <w:rPr>
          <w:u w:val="single"/>
        </w:rPr>
        <w:t xml:space="preserve"> to browse, order, or list agricultural products.</w:t>
      </w:r>
    </w:p>
    <w:p w14:paraId="2B2E437A" w14:textId="343AFA13" w:rsidR="009C520F" w:rsidRPr="009C520F" w:rsidRDefault="009C520F" w:rsidP="009C520F">
      <w:pPr>
        <w:pStyle w:val="ListParagraph"/>
        <w:numPr>
          <w:ilvl w:val="0"/>
          <w:numId w:val="24"/>
        </w:numPr>
        <w:rPr>
          <w:b/>
          <w:bCs/>
          <w:u w:val="single"/>
        </w:rPr>
      </w:pPr>
      <w:r w:rsidRPr="009C520F">
        <w:rPr>
          <w:b/>
          <w:bCs/>
          <w:u w:val="single"/>
        </w:rPr>
        <w:lastRenderedPageBreak/>
        <w:t>Application Tier (Business Logic Layer)</w:t>
      </w:r>
    </w:p>
    <w:p w14:paraId="28DF5B1D" w14:textId="77777777" w:rsidR="009C520F" w:rsidRPr="009C520F" w:rsidRDefault="009C520F" w:rsidP="009C520F">
      <w:pPr>
        <w:numPr>
          <w:ilvl w:val="0"/>
          <w:numId w:val="22"/>
        </w:numPr>
        <w:rPr>
          <w:u w:val="single"/>
        </w:rPr>
      </w:pPr>
      <w:r w:rsidRPr="009C520F">
        <w:rPr>
          <w:b/>
          <w:bCs/>
          <w:u w:val="single"/>
        </w:rPr>
        <w:t>Purpose:</w:t>
      </w:r>
      <w:r w:rsidRPr="009C520F">
        <w:rPr>
          <w:u w:val="single"/>
        </w:rPr>
        <w:t xml:space="preserve"> Processes user input, applies business rules, handles logic.</w:t>
      </w:r>
    </w:p>
    <w:p w14:paraId="1BB73F6E" w14:textId="77777777" w:rsidR="009C520F" w:rsidRPr="009C520F" w:rsidRDefault="009C520F" w:rsidP="009C520F">
      <w:pPr>
        <w:numPr>
          <w:ilvl w:val="0"/>
          <w:numId w:val="22"/>
        </w:numPr>
        <w:rPr>
          <w:u w:val="single"/>
        </w:rPr>
      </w:pPr>
      <w:r w:rsidRPr="009C520F">
        <w:rPr>
          <w:b/>
          <w:bCs/>
          <w:u w:val="single"/>
        </w:rPr>
        <w:t>Technology Examples:</w:t>
      </w:r>
      <w:r w:rsidRPr="009C520F">
        <w:rPr>
          <w:u w:val="single"/>
        </w:rPr>
        <w:t xml:space="preserve"> Java (Spring Boot), .NET, Node.js.</w:t>
      </w:r>
    </w:p>
    <w:p w14:paraId="600914E8" w14:textId="2FD58768" w:rsidR="009C520F" w:rsidRPr="009C520F" w:rsidRDefault="009C520F" w:rsidP="009C520F">
      <w:pPr>
        <w:numPr>
          <w:ilvl w:val="0"/>
          <w:numId w:val="22"/>
        </w:numPr>
        <w:rPr>
          <w:u w:val="single"/>
        </w:rPr>
      </w:pPr>
      <w:r w:rsidRPr="009C520F">
        <w:rPr>
          <w:b/>
          <w:bCs/>
          <w:u w:val="single"/>
        </w:rPr>
        <w:t xml:space="preserve">In </w:t>
      </w:r>
      <w:r w:rsidR="00901A02">
        <w:rPr>
          <w:b/>
          <w:bCs/>
          <w:u w:val="single"/>
        </w:rPr>
        <w:t>O</w:t>
      </w:r>
      <w:r w:rsidRPr="009C520F">
        <w:rPr>
          <w:b/>
          <w:bCs/>
          <w:u w:val="single"/>
        </w:rPr>
        <w:t>ur Project:</w:t>
      </w:r>
      <w:r w:rsidRPr="009C520F">
        <w:rPr>
          <w:u w:val="single"/>
        </w:rPr>
        <w:br/>
        <w:t>Java Developers (Juhi, Lucie, etc.) will build APIs and logic for:</w:t>
      </w:r>
    </w:p>
    <w:p w14:paraId="57740017" w14:textId="77777777" w:rsidR="009C520F" w:rsidRPr="009C520F" w:rsidRDefault="009C520F" w:rsidP="009C520F">
      <w:pPr>
        <w:numPr>
          <w:ilvl w:val="1"/>
          <w:numId w:val="22"/>
        </w:numPr>
        <w:rPr>
          <w:u w:val="single"/>
        </w:rPr>
      </w:pPr>
      <w:r w:rsidRPr="009C520F">
        <w:rPr>
          <w:u w:val="single"/>
        </w:rPr>
        <w:t>Product search</w:t>
      </w:r>
    </w:p>
    <w:p w14:paraId="18345D35" w14:textId="77777777" w:rsidR="009C520F" w:rsidRPr="009C520F" w:rsidRDefault="009C520F" w:rsidP="009C520F">
      <w:pPr>
        <w:numPr>
          <w:ilvl w:val="1"/>
          <w:numId w:val="22"/>
        </w:numPr>
        <w:rPr>
          <w:u w:val="single"/>
        </w:rPr>
      </w:pPr>
      <w:r w:rsidRPr="009C520F">
        <w:rPr>
          <w:u w:val="single"/>
        </w:rPr>
        <w:t>Order processing</w:t>
      </w:r>
    </w:p>
    <w:p w14:paraId="2BE86E7B" w14:textId="77777777" w:rsidR="009C520F" w:rsidRPr="009C520F" w:rsidRDefault="009C520F" w:rsidP="009C520F">
      <w:pPr>
        <w:numPr>
          <w:ilvl w:val="1"/>
          <w:numId w:val="22"/>
        </w:numPr>
        <w:rPr>
          <w:u w:val="single"/>
        </w:rPr>
      </w:pPr>
      <w:r w:rsidRPr="009C520F">
        <w:rPr>
          <w:u w:val="single"/>
        </w:rPr>
        <w:t>User authentication</w:t>
      </w:r>
    </w:p>
    <w:p w14:paraId="07934CBF" w14:textId="3282A68F" w:rsidR="009C520F" w:rsidRPr="00F4293A" w:rsidRDefault="009C520F" w:rsidP="009C520F">
      <w:pPr>
        <w:numPr>
          <w:ilvl w:val="1"/>
          <w:numId w:val="22"/>
        </w:numPr>
        <w:rPr>
          <w:u w:val="single"/>
        </w:rPr>
      </w:pPr>
      <w:r w:rsidRPr="009C520F">
        <w:rPr>
          <w:u w:val="single"/>
        </w:rPr>
        <w:t>Notifications</w:t>
      </w:r>
    </w:p>
    <w:p w14:paraId="1D8D9A48" w14:textId="134D60AD" w:rsidR="009C520F" w:rsidRPr="009C520F" w:rsidRDefault="009C520F" w:rsidP="009C520F">
      <w:pPr>
        <w:pStyle w:val="ListParagraph"/>
        <w:numPr>
          <w:ilvl w:val="0"/>
          <w:numId w:val="24"/>
        </w:numPr>
        <w:rPr>
          <w:b/>
          <w:bCs/>
          <w:u w:val="single"/>
        </w:rPr>
      </w:pPr>
      <w:r w:rsidRPr="009C520F">
        <w:rPr>
          <w:b/>
          <w:bCs/>
          <w:u w:val="single"/>
        </w:rPr>
        <w:t>Data Tier (Database Layer)</w:t>
      </w:r>
    </w:p>
    <w:p w14:paraId="5C648B0E" w14:textId="77777777" w:rsidR="009C520F" w:rsidRPr="009C520F" w:rsidRDefault="009C520F" w:rsidP="009C520F">
      <w:pPr>
        <w:numPr>
          <w:ilvl w:val="0"/>
          <w:numId w:val="23"/>
        </w:numPr>
        <w:rPr>
          <w:u w:val="single"/>
        </w:rPr>
      </w:pPr>
      <w:r w:rsidRPr="009C520F">
        <w:rPr>
          <w:b/>
          <w:bCs/>
          <w:u w:val="single"/>
        </w:rPr>
        <w:t>Purpose:</w:t>
      </w:r>
      <w:r w:rsidRPr="009C520F">
        <w:rPr>
          <w:u w:val="single"/>
        </w:rPr>
        <w:t xml:space="preserve"> Stores, retrieves, and manages data.</w:t>
      </w:r>
    </w:p>
    <w:p w14:paraId="18377C31" w14:textId="77777777" w:rsidR="009C520F" w:rsidRPr="009C520F" w:rsidRDefault="009C520F" w:rsidP="009C520F">
      <w:pPr>
        <w:numPr>
          <w:ilvl w:val="0"/>
          <w:numId w:val="23"/>
        </w:numPr>
        <w:rPr>
          <w:u w:val="single"/>
        </w:rPr>
      </w:pPr>
      <w:r w:rsidRPr="009C520F">
        <w:rPr>
          <w:b/>
          <w:bCs/>
          <w:u w:val="single"/>
        </w:rPr>
        <w:t>Technology Examples:</w:t>
      </w:r>
      <w:r w:rsidRPr="009C520F">
        <w:rPr>
          <w:u w:val="single"/>
        </w:rPr>
        <w:t xml:space="preserve"> MySQL, PostgreSQL, Oracle, MongoDB.</w:t>
      </w:r>
    </w:p>
    <w:p w14:paraId="23A4310E" w14:textId="2D35482B" w:rsidR="009C520F" w:rsidRPr="009C520F" w:rsidRDefault="009C520F" w:rsidP="009C520F">
      <w:pPr>
        <w:numPr>
          <w:ilvl w:val="0"/>
          <w:numId w:val="23"/>
        </w:numPr>
        <w:rPr>
          <w:u w:val="single"/>
        </w:rPr>
      </w:pPr>
      <w:r w:rsidRPr="009C520F">
        <w:rPr>
          <w:b/>
          <w:bCs/>
          <w:u w:val="single"/>
        </w:rPr>
        <w:t xml:space="preserve">In </w:t>
      </w:r>
      <w:r w:rsidR="00901A02">
        <w:rPr>
          <w:b/>
          <w:bCs/>
          <w:u w:val="single"/>
        </w:rPr>
        <w:t>O</w:t>
      </w:r>
      <w:r w:rsidRPr="009C520F">
        <w:rPr>
          <w:b/>
          <w:bCs/>
          <w:u w:val="single"/>
        </w:rPr>
        <w:t>ur Project:</w:t>
      </w:r>
      <w:r w:rsidRPr="009C520F">
        <w:rPr>
          <w:u w:val="single"/>
        </w:rPr>
        <w:br/>
        <w:t>John (DB Admin) manages storage for:</w:t>
      </w:r>
    </w:p>
    <w:p w14:paraId="6CFAA3F9" w14:textId="77777777" w:rsidR="009C520F" w:rsidRPr="009C520F" w:rsidRDefault="009C520F" w:rsidP="009C520F">
      <w:pPr>
        <w:numPr>
          <w:ilvl w:val="1"/>
          <w:numId w:val="23"/>
        </w:numPr>
        <w:rPr>
          <w:u w:val="single"/>
        </w:rPr>
      </w:pPr>
      <w:r w:rsidRPr="009C520F">
        <w:rPr>
          <w:u w:val="single"/>
        </w:rPr>
        <w:t>User accounts</w:t>
      </w:r>
    </w:p>
    <w:p w14:paraId="66718902" w14:textId="77777777" w:rsidR="009C520F" w:rsidRPr="009C520F" w:rsidRDefault="009C520F" w:rsidP="009C520F">
      <w:pPr>
        <w:numPr>
          <w:ilvl w:val="1"/>
          <w:numId w:val="23"/>
        </w:numPr>
        <w:rPr>
          <w:u w:val="single"/>
        </w:rPr>
      </w:pPr>
      <w:r w:rsidRPr="009C520F">
        <w:rPr>
          <w:u w:val="single"/>
        </w:rPr>
        <w:t>Product inventory</w:t>
      </w:r>
    </w:p>
    <w:p w14:paraId="2CA1EDD1" w14:textId="77777777" w:rsidR="009C520F" w:rsidRPr="009C520F" w:rsidRDefault="009C520F" w:rsidP="009C520F">
      <w:pPr>
        <w:numPr>
          <w:ilvl w:val="1"/>
          <w:numId w:val="23"/>
        </w:numPr>
        <w:rPr>
          <w:u w:val="single"/>
        </w:rPr>
      </w:pPr>
      <w:r w:rsidRPr="009C520F">
        <w:rPr>
          <w:u w:val="single"/>
        </w:rPr>
        <w:t>Orders</w:t>
      </w:r>
    </w:p>
    <w:p w14:paraId="737142C7" w14:textId="682D3624" w:rsidR="009C520F" w:rsidRPr="00F4293A" w:rsidRDefault="009C520F" w:rsidP="009C520F">
      <w:pPr>
        <w:numPr>
          <w:ilvl w:val="1"/>
          <w:numId w:val="23"/>
        </w:numPr>
        <w:rPr>
          <w:u w:val="single"/>
        </w:rPr>
      </w:pPr>
      <w:r w:rsidRPr="009C520F">
        <w:rPr>
          <w:u w:val="single"/>
        </w:rPr>
        <w:t>Payment transactions</w:t>
      </w:r>
    </w:p>
    <w:p w14:paraId="5B1BBA70" w14:textId="52BC07DD" w:rsidR="009C520F" w:rsidRPr="009C520F" w:rsidRDefault="009C520F" w:rsidP="009C520F">
      <w:pPr>
        <w:pStyle w:val="ListParagraph"/>
        <w:numPr>
          <w:ilvl w:val="0"/>
          <w:numId w:val="9"/>
        </w:numPr>
        <w:rPr>
          <w:b/>
          <w:bCs/>
          <w:u w:val="single"/>
        </w:rPr>
      </w:pPr>
      <w:r w:rsidRPr="009C520F">
        <w:rPr>
          <w:b/>
          <w:bCs/>
          <w:u w:val="single"/>
        </w:rPr>
        <w:t>Benefits of 3-Tier Architectu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22"/>
        <w:gridCol w:w="6298"/>
      </w:tblGrid>
      <w:tr w:rsidR="009C520F" w:rsidRPr="009C520F" w14:paraId="17DDC4FF" w14:textId="77777777" w:rsidTr="009C520F">
        <w:tc>
          <w:tcPr>
            <w:tcW w:w="0" w:type="auto"/>
            <w:hideMark/>
          </w:tcPr>
          <w:p w14:paraId="51CC3520" w14:textId="77777777" w:rsidR="009C520F" w:rsidRPr="009C520F" w:rsidRDefault="009C520F" w:rsidP="009C520F">
            <w:pPr>
              <w:spacing w:after="160" w:line="278" w:lineRule="auto"/>
              <w:rPr>
                <w:b/>
                <w:bCs/>
                <w:u w:val="single"/>
              </w:rPr>
            </w:pPr>
            <w:r w:rsidRPr="009C520F">
              <w:rPr>
                <w:b/>
                <w:bCs/>
                <w:u w:val="single"/>
              </w:rPr>
              <w:t>Benefit</w:t>
            </w:r>
          </w:p>
        </w:tc>
        <w:tc>
          <w:tcPr>
            <w:tcW w:w="0" w:type="auto"/>
            <w:hideMark/>
          </w:tcPr>
          <w:p w14:paraId="221EEFAF" w14:textId="77777777" w:rsidR="009C520F" w:rsidRPr="009C520F" w:rsidRDefault="009C520F" w:rsidP="009C520F">
            <w:pPr>
              <w:spacing w:after="160" w:line="278" w:lineRule="auto"/>
              <w:rPr>
                <w:b/>
                <w:bCs/>
                <w:u w:val="single"/>
              </w:rPr>
            </w:pPr>
            <w:r w:rsidRPr="009C520F">
              <w:rPr>
                <w:b/>
                <w:bCs/>
                <w:u w:val="single"/>
              </w:rPr>
              <w:t>Description</w:t>
            </w:r>
          </w:p>
        </w:tc>
      </w:tr>
      <w:tr w:rsidR="009C520F" w:rsidRPr="009C520F" w14:paraId="4BEFD13C" w14:textId="77777777" w:rsidTr="009C520F">
        <w:tc>
          <w:tcPr>
            <w:tcW w:w="0" w:type="auto"/>
            <w:hideMark/>
          </w:tcPr>
          <w:p w14:paraId="31DB3BDC" w14:textId="77777777" w:rsidR="009C520F" w:rsidRPr="009C520F" w:rsidRDefault="009C520F" w:rsidP="009C520F">
            <w:pPr>
              <w:spacing w:after="160" w:line="278" w:lineRule="auto"/>
            </w:pPr>
            <w:r w:rsidRPr="009C520F">
              <w:rPr>
                <w:b/>
                <w:bCs/>
              </w:rPr>
              <w:t>Separation of Concerns</w:t>
            </w:r>
          </w:p>
        </w:tc>
        <w:tc>
          <w:tcPr>
            <w:tcW w:w="0" w:type="auto"/>
            <w:hideMark/>
          </w:tcPr>
          <w:p w14:paraId="42943CDD" w14:textId="77777777" w:rsidR="009C520F" w:rsidRPr="009C520F" w:rsidRDefault="009C520F" w:rsidP="009C520F">
            <w:pPr>
              <w:spacing w:after="160" w:line="278" w:lineRule="auto"/>
            </w:pPr>
            <w:r w:rsidRPr="009C520F">
              <w:t>Easier to develop, test, and maintain each layer independently</w:t>
            </w:r>
          </w:p>
        </w:tc>
      </w:tr>
      <w:tr w:rsidR="009C520F" w:rsidRPr="009C520F" w14:paraId="0A9FE3B6" w14:textId="77777777" w:rsidTr="009C520F">
        <w:tc>
          <w:tcPr>
            <w:tcW w:w="0" w:type="auto"/>
            <w:hideMark/>
          </w:tcPr>
          <w:p w14:paraId="4A3ADAAA" w14:textId="77777777" w:rsidR="009C520F" w:rsidRPr="009C520F" w:rsidRDefault="009C520F" w:rsidP="009C520F">
            <w:pPr>
              <w:spacing w:after="160" w:line="278" w:lineRule="auto"/>
            </w:pPr>
            <w:r w:rsidRPr="009C520F">
              <w:rPr>
                <w:b/>
                <w:bCs/>
              </w:rPr>
              <w:t>Scalability</w:t>
            </w:r>
          </w:p>
        </w:tc>
        <w:tc>
          <w:tcPr>
            <w:tcW w:w="0" w:type="auto"/>
            <w:hideMark/>
          </w:tcPr>
          <w:p w14:paraId="4EE38CDD" w14:textId="77777777" w:rsidR="009C520F" w:rsidRPr="009C520F" w:rsidRDefault="009C520F" w:rsidP="009C520F">
            <w:pPr>
              <w:spacing w:after="160" w:line="278" w:lineRule="auto"/>
            </w:pPr>
            <w:r w:rsidRPr="009C520F">
              <w:t>Each layer can scale independently as needed</w:t>
            </w:r>
          </w:p>
        </w:tc>
      </w:tr>
      <w:tr w:rsidR="009C520F" w:rsidRPr="009C520F" w14:paraId="6D668A66" w14:textId="77777777" w:rsidTr="009C520F">
        <w:tc>
          <w:tcPr>
            <w:tcW w:w="0" w:type="auto"/>
            <w:hideMark/>
          </w:tcPr>
          <w:p w14:paraId="32EF8666" w14:textId="77777777" w:rsidR="009C520F" w:rsidRPr="009C520F" w:rsidRDefault="009C520F" w:rsidP="009C520F">
            <w:pPr>
              <w:spacing w:after="160" w:line="278" w:lineRule="auto"/>
            </w:pPr>
            <w:r w:rsidRPr="009C520F">
              <w:rPr>
                <w:b/>
                <w:bCs/>
              </w:rPr>
              <w:t>Security</w:t>
            </w:r>
          </w:p>
        </w:tc>
        <w:tc>
          <w:tcPr>
            <w:tcW w:w="0" w:type="auto"/>
            <w:hideMark/>
          </w:tcPr>
          <w:p w14:paraId="2A03C342" w14:textId="77777777" w:rsidR="009C520F" w:rsidRPr="009C520F" w:rsidRDefault="009C520F" w:rsidP="009C520F">
            <w:pPr>
              <w:spacing w:after="160" w:line="278" w:lineRule="auto"/>
            </w:pPr>
            <w:r w:rsidRPr="009C520F">
              <w:t>Data and business logic are separated from direct user access</w:t>
            </w:r>
          </w:p>
        </w:tc>
      </w:tr>
      <w:tr w:rsidR="009C520F" w:rsidRPr="009C520F" w14:paraId="4747BF5E" w14:textId="77777777" w:rsidTr="009C520F">
        <w:tc>
          <w:tcPr>
            <w:tcW w:w="0" w:type="auto"/>
            <w:hideMark/>
          </w:tcPr>
          <w:p w14:paraId="11D85994" w14:textId="77777777" w:rsidR="009C520F" w:rsidRPr="009C520F" w:rsidRDefault="009C520F" w:rsidP="009C520F">
            <w:pPr>
              <w:spacing w:after="160" w:line="278" w:lineRule="auto"/>
            </w:pPr>
            <w:r w:rsidRPr="009C520F">
              <w:rPr>
                <w:b/>
                <w:bCs/>
              </w:rPr>
              <w:t>Reusability</w:t>
            </w:r>
          </w:p>
        </w:tc>
        <w:tc>
          <w:tcPr>
            <w:tcW w:w="0" w:type="auto"/>
            <w:hideMark/>
          </w:tcPr>
          <w:p w14:paraId="33F1333F" w14:textId="77777777" w:rsidR="009C520F" w:rsidRPr="009C520F" w:rsidRDefault="009C520F" w:rsidP="009C520F">
            <w:pPr>
              <w:spacing w:after="160" w:line="278" w:lineRule="auto"/>
            </w:pPr>
            <w:r w:rsidRPr="009C520F">
              <w:t>Business logic can be reused across different UIs (web, mobile)</w:t>
            </w:r>
          </w:p>
        </w:tc>
      </w:tr>
      <w:tr w:rsidR="009C520F" w:rsidRPr="009C520F" w14:paraId="42B2E28E" w14:textId="77777777" w:rsidTr="009C520F">
        <w:tc>
          <w:tcPr>
            <w:tcW w:w="0" w:type="auto"/>
            <w:hideMark/>
          </w:tcPr>
          <w:p w14:paraId="26855DEE" w14:textId="77777777" w:rsidR="009C520F" w:rsidRPr="009C520F" w:rsidRDefault="009C520F" w:rsidP="009C520F">
            <w:pPr>
              <w:spacing w:after="160" w:line="278" w:lineRule="auto"/>
            </w:pPr>
            <w:r w:rsidRPr="009C520F">
              <w:rPr>
                <w:b/>
                <w:bCs/>
              </w:rPr>
              <w:t>Maintainability</w:t>
            </w:r>
          </w:p>
        </w:tc>
        <w:tc>
          <w:tcPr>
            <w:tcW w:w="0" w:type="auto"/>
            <w:hideMark/>
          </w:tcPr>
          <w:p w14:paraId="657132B3" w14:textId="77777777" w:rsidR="009C520F" w:rsidRPr="009C520F" w:rsidRDefault="009C520F" w:rsidP="009C520F">
            <w:pPr>
              <w:spacing w:after="160" w:line="278" w:lineRule="auto"/>
            </w:pPr>
            <w:r w:rsidRPr="009C520F">
              <w:t>Easy to update front-end or back-end independently</w:t>
            </w:r>
          </w:p>
        </w:tc>
      </w:tr>
    </w:tbl>
    <w:p w14:paraId="092A107B" w14:textId="77777777" w:rsidR="007E648A" w:rsidRDefault="007E648A">
      <w:pPr>
        <w:rPr>
          <w:u w:val="single"/>
        </w:rPr>
      </w:pPr>
    </w:p>
    <w:p w14:paraId="44619F46" w14:textId="77777777" w:rsidR="007E648A" w:rsidRDefault="007E648A">
      <w:pPr>
        <w:rPr>
          <w:u w:val="single"/>
        </w:rPr>
      </w:pPr>
    </w:p>
    <w:p w14:paraId="4D06206E" w14:textId="77777777" w:rsidR="007E648A" w:rsidRDefault="007E648A">
      <w:pPr>
        <w:rPr>
          <w:u w:val="single"/>
        </w:rPr>
      </w:pPr>
    </w:p>
    <w:p w14:paraId="2D429DC5" w14:textId="77777777" w:rsidR="007E648A" w:rsidRDefault="007E648A">
      <w:pPr>
        <w:rPr>
          <w:u w:val="single"/>
        </w:rPr>
      </w:pPr>
    </w:p>
    <w:p w14:paraId="1AB7D326" w14:textId="77777777" w:rsidR="007E648A" w:rsidRDefault="007E648A">
      <w:pPr>
        <w:rPr>
          <w:u w:val="single"/>
        </w:rPr>
      </w:pPr>
    </w:p>
    <w:p w14:paraId="4D8ECD69" w14:textId="77777777" w:rsidR="007E648A" w:rsidRDefault="007E648A">
      <w:pPr>
        <w:rPr>
          <w:u w:val="single"/>
        </w:rPr>
      </w:pPr>
    </w:p>
    <w:p w14:paraId="2D479F91" w14:textId="192C24DC" w:rsidR="009C520F" w:rsidRDefault="00631D56">
      <w:pPr>
        <w:rPr>
          <w:u w:val="single"/>
        </w:rPr>
      </w:pPr>
      <w:r>
        <w:rPr>
          <w:noProof/>
          <w:u w:val="single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973440B" wp14:editId="7605AD86">
                <wp:simplePos x="0" y="0"/>
                <wp:positionH relativeFrom="column">
                  <wp:posOffset>2618509</wp:posOffset>
                </wp:positionH>
                <wp:positionV relativeFrom="paragraph">
                  <wp:posOffset>160769</wp:posOffset>
                </wp:positionV>
                <wp:extent cx="0" cy="2251133"/>
                <wp:effectExtent l="0" t="0" r="38100" b="34925"/>
                <wp:wrapNone/>
                <wp:docPr id="1873585255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5113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F947170" id="Straight Connector 9" o:spid="_x0000_s1026" style="position:absolute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6.2pt,12.65pt" to="206.2pt,18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" strokecolor="black [3200]" strokeweight=".5pt">
                <v:stroke joinstyle="miter"/>
              </v:line>
            </w:pict>
          </mc:Fallback>
        </mc:AlternateContent>
      </w:r>
      <w:r w:rsidR="00F4293A"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CAE5AF2" wp14:editId="0AA55780">
                <wp:simplePos x="0" y="0"/>
                <wp:positionH relativeFrom="column">
                  <wp:posOffset>658091</wp:posOffset>
                </wp:positionH>
                <wp:positionV relativeFrom="paragraph">
                  <wp:posOffset>153843</wp:posOffset>
                </wp:positionV>
                <wp:extent cx="6067771" cy="2258291"/>
                <wp:effectExtent l="0" t="0" r="28575" b="27940"/>
                <wp:wrapNone/>
                <wp:docPr id="828856198" name="Rectangle: Rounded Corners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67771" cy="2258291"/>
                        </a:xfrm>
                        <a:prstGeom prst="roundRect">
                          <a:avLst/>
                        </a:prstGeom>
                        <a:noFill/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FC2B6C0" id="Rectangle: Rounded Corners 5" o:spid="_x0000_s1026" style="position:absolute;margin-left:51.8pt;margin-top:12.1pt;width:477.8pt;height:177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" filled="f" strokecolor="black [3200]"/>
            </w:pict>
          </mc:Fallback>
        </mc:AlternateContent>
      </w:r>
    </w:p>
    <w:p w14:paraId="6A3FD49D" w14:textId="3A25A331" w:rsidR="005B58A9" w:rsidRPr="00631D56" w:rsidRDefault="00631D56" w:rsidP="00631D56">
      <w:pPr>
        <w:tabs>
          <w:tab w:val="left" w:pos="2116"/>
          <w:tab w:val="left" w:pos="5945"/>
        </w:tabs>
      </w:pPr>
      <w:r>
        <w:tab/>
        <w:t>Public Layer</w:t>
      </w:r>
      <w:r>
        <w:tab/>
      </w:r>
      <w:r>
        <w:tab/>
        <w:t>Private Layer</w:t>
      </w:r>
    </w:p>
    <w:p w14:paraId="168B8870" w14:textId="533BC258" w:rsidR="005B58A9" w:rsidRDefault="00F4293A">
      <w:pPr>
        <w:rPr>
          <w:u w:val="single"/>
        </w:rPr>
      </w:pPr>
      <w:r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4C507B4" wp14:editId="21256BB8">
                <wp:simplePos x="0" y="0"/>
                <wp:positionH relativeFrom="column">
                  <wp:posOffset>5020945</wp:posOffset>
                </wp:positionH>
                <wp:positionV relativeFrom="paragraph">
                  <wp:posOffset>50165</wp:posOffset>
                </wp:positionV>
                <wp:extent cx="1371600" cy="1170305"/>
                <wp:effectExtent l="0" t="0" r="19050" b="10795"/>
                <wp:wrapNone/>
                <wp:docPr id="614537070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11703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1118D9" id="Rectangle 2" o:spid="_x0000_s1026" style="position:absolute;margin-left:395.35pt;margin-top:3.95pt;width:108pt;height:92.1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" fillcolor="white [3201]" strokecolor="#70ad47 [3209]" strokeweight="1pt"/>
            </w:pict>
          </mc:Fallback>
        </mc:AlternateContent>
      </w:r>
      <w:r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B6D00C4" wp14:editId="167A4F1D">
                <wp:simplePos x="0" y="0"/>
                <wp:positionH relativeFrom="column">
                  <wp:posOffset>5146098</wp:posOffset>
                </wp:positionH>
                <wp:positionV relativeFrom="paragraph">
                  <wp:posOffset>156210</wp:posOffset>
                </wp:positionV>
                <wp:extent cx="1122045" cy="900430"/>
                <wp:effectExtent l="0" t="0" r="20955" b="13970"/>
                <wp:wrapNone/>
                <wp:docPr id="1801657797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2045" cy="9004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0FF6C3" w14:textId="15ECBBD9" w:rsidR="00631D56" w:rsidRDefault="00631D56" w:rsidP="00631D56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Database</w:t>
                            </w:r>
                          </w:p>
                          <w:p w14:paraId="34AC7D63" w14:textId="3F1F73AF" w:rsidR="00631D56" w:rsidRDefault="00631D56" w:rsidP="00631D56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anagement</w:t>
                            </w:r>
                          </w:p>
                          <w:p w14:paraId="59FDE313" w14:textId="126A0442" w:rsidR="00631D56" w:rsidRPr="00631D56" w:rsidRDefault="00631D56" w:rsidP="00631D56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B6D00C4" id="Rectangle 3" o:spid="_x0000_s1026" style="position:absolute;margin-left:405.2pt;margin-top:12.3pt;width:88.35pt;height:70.9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" fillcolor="white [3201]" strokecolor="#70ad47 [3209]" strokeweight="1pt">
                <v:textbox>
                  <w:txbxContent>
                    <w:p w14:paraId="030FF6C3" w14:textId="15ECBBD9" w:rsidR="00631D56" w:rsidRDefault="00631D56" w:rsidP="00631D56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Database</w:t>
                      </w:r>
                    </w:p>
                    <w:p w14:paraId="34AC7D63" w14:textId="3F1F73AF" w:rsidR="00631D56" w:rsidRDefault="00631D56" w:rsidP="00631D56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anagement</w:t>
                      </w:r>
                    </w:p>
                    <w:p w14:paraId="59FDE313" w14:textId="126A0442" w:rsidR="00631D56" w:rsidRPr="00631D56" w:rsidRDefault="00631D56" w:rsidP="00631D56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System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EEFB7D2" wp14:editId="3976017B">
                <wp:simplePos x="0" y="0"/>
                <wp:positionH relativeFrom="column">
                  <wp:posOffset>920750</wp:posOffset>
                </wp:positionH>
                <wp:positionV relativeFrom="paragraph">
                  <wp:posOffset>80010</wp:posOffset>
                </wp:positionV>
                <wp:extent cx="1371600" cy="1170305"/>
                <wp:effectExtent l="0" t="0" r="19050" b="10795"/>
                <wp:wrapNone/>
                <wp:docPr id="1270847028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11703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4E66B8" id="Rectangle 2" o:spid="_x0000_s1026" style="position:absolute;margin-left:72.5pt;margin-top:6.3pt;width:108pt;height:92.1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" fillcolor="white [3201]" strokecolor="#70ad47 [3209]" strokeweight="1pt"/>
            </w:pict>
          </mc:Fallback>
        </mc:AlternateContent>
      </w:r>
      <w:r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0ACEBE7" wp14:editId="25F2EB19">
                <wp:simplePos x="0" y="0"/>
                <wp:positionH relativeFrom="column">
                  <wp:posOffset>1045845</wp:posOffset>
                </wp:positionH>
                <wp:positionV relativeFrom="paragraph">
                  <wp:posOffset>205105</wp:posOffset>
                </wp:positionV>
                <wp:extent cx="1122045" cy="900430"/>
                <wp:effectExtent l="0" t="0" r="20955" b="13970"/>
                <wp:wrapNone/>
                <wp:docPr id="611804301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2045" cy="9004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44C97F" w14:textId="48B9B30D" w:rsidR="00631D56" w:rsidRDefault="00631D56" w:rsidP="00631D56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raphical</w:t>
                            </w:r>
                          </w:p>
                          <w:p w14:paraId="61E18B6E" w14:textId="4186B432" w:rsidR="00631D56" w:rsidRDefault="00631D56" w:rsidP="00631D56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User</w:t>
                            </w:r>
                          </w:p>
                          <w:p w14:paraId="26D5134C" w14:textId="6551A3B9" w:rsidR="00631D56" w:rsidRPr="00631D56" w:rsidRDefault="00631D56" w:rsidP="00631D56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nterf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0ACEBE7" id="_x0000_s1027" style="position:absolute;margin-left:82.35pt;margin-top:16.15pt;width:88.35pt;height:70.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" fillcolor="white [3201]" strokecolor="#70ad47 [3209]" strokeweight="1pt">
                <v:textbox>
                  <w:txbxContent>
                    <w:p w14:paraId="6C44C97F" w14:textId="48B9B30D" w:rsidR="00631D56" w:rsidRDefault="00631D56" w:rsidP="00631D56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raphical</w:t>
                      </w:r>
                    </w:p>
                    <w:p w14:paraId="61E18B6E" w14:textId="4186B432" w:rsidR="00631D56" w:rsidRDefault="00631D56" w:rsidP="00631D56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User</w:t>
                      </w:r>
                    </w:p>
                    <w:p w14:paraId="26D5134C" w14:textId="6551A3B9" w:rsidR="00631D56" w:rsidRPr="00631D56" w:rsidRDefault="00631D56" w:rsidP="00631D56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nterfac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8871208" wp14:editId="56AC5AC5">
                <wp:simplePos x="0" y="0"/>
                <wp:positionH relativeFrom="column">
                  <wp:posOffset>3092450</wp:posOffset>
                </wp:positionH>
                <wp:positionV relativeFrom="paragraph">
                  <wp:posOffset>192405</wp:posOffset>
                </wp:positionV>
                <wp:extent cx="1122045" cy="900430"/>
                <wp:effectExtent l="0" t="0" r="20955" b="13970"/>
                <wp:wrapNone/>
                <wp:docPr id="1338831905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2045" cy="9004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3980D6" w14:textId="3E8F20BC" w:rsidR="00631D56" w:rsidRDefault="00631D56" w:rsidP="00631D56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usiness Logic,</w:t>
                            </w:r>
                          </w:p>
                          <w:p w14:paraId="39FCD174" w14:textId="5A6BDA81" w:rsidR="00631D56" w:rsidRPr="00631D56" w:rsidRDefault="00631D56" w:rsidP="00631D56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DB Requ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8871208" id="_x0000_s1028" style="position:absolute;margin-left:243.5pt;margin-top:15.15pt;width:88.35pt;height:70.9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" fillcolor="white [3201]" strokecolor="#70ad47 [3209]" strokeweight="1pt">
                <v:textbox>
                  <w:txbxContent>
                    <w:p w14:paraId="233980D6" w14:textId="3E8F20BC" w:rsidR="00631D56" w:rsidRDefault="00631D56" w:rsidP="00631D56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usiness Logic,</w:t>
                      </w:r>
                    </w:p>
                    <w:p w14:paraId="39FCD174" w14:textId="5A6BDA81" w:rsidR="00631D56" w:rsidRPr="00631D56" w:rsidRDefault="00631D56" w:rsidP="00631D56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DB Reques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8246084" wp14:editId="663C086B">
                <wp:simplePos x="0" y="0"/>
                <wp:positionH relativeFrom="column">
                  <wp:posOffset>2967355</wp:posOffset>
                </wp:positionH>
                <wp:positionV relativeFrom="paragraph">
                  <wp:posOffset>67310</wp:posOffset>
                </wp:positionV>
                <wp:extent cx="1371600" cy="1170305"/>
                <wp:effectExtent l="0" t="0" r="19050" b="10795"/>
                <wp:wrapNone/>
                <wp:docPr id="968394838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117030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F010489" id="Rectangle 2" o:spid="_x0000_s1026" style="position:absolute;margin-left:233.65pt;margin-top:5.3pt;width:108pt;height:92.1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" fillcolor="white [3201]" strokecolor="#70ad47 [3209]" strokeweight="1pt"/>
            </w:pict>
          </mc:Fallback>
        </mc:AlternateContent>
      </w:r>
    </w:p>
    <w:p w14:paraId="03499AE4" w14:textId="19869B4D" w:rsidR="005B58A9" w:rsidRDefault="00631D56">
      <w:pPr>
        <w:rPr>
          <w:u w:val="single"/>
        </w:rPr>
      </w:pPr>
      <w:r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1D3F34" wp14:editId="70A9AEF8">
                <wp:simplePos x="0" y="0"/>
                <wp:positionH relativeFrom="column">
                  <wp:posOffset>-152400</wp:posOffset>
                </wp:positionH>
                <wp:positionV relativeFrom="paragraph">
                  <wp:posOffset>234142</wp:posOffset>
                </wp:positionV>
                <wp:extent cx="692727" cy="415636"/>
                <wp:effectExtent l="0" t="0" r="12700" b="22860"/>
                <wp:wrapNone/>
                <wp:docPr id="1414104384" name="Oval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2727" cy="41563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ACAA6E" w14:textId="2B1898FF" w:rsidR="00F4293A" w:rsidRPr="00631D56" w:rsidRDefault="00631D56" w:rsidP="00631D56">
                            <w:pPr>
                              <w:rPr>
                                <w:sz w:val="12"/>
                                <w:szCs w:val="12"/>
                                <w:lang w:val="en-US"/>
                              </w:rPr>
                            </w:pPr>
                            <w:r w:rsidRPr="00631D56">
                              <w:rPr>
                                <w:sz w:val="12"/>
                                <w:szCs w:val="12"/>
                                <w:lang w:val="en-US"/>
                              </w:rPr>
                              <w:t>User Devi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41D3F34" id="Oval 1" o:spid="_x0000_s1029" style="position:absolute;margin-left:-12pt;margin-top:18.45pt;width:54.55pt;height:32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" fillcolor="white [3201]" strokecolor="#70ad47 [3209]" strokeweight="1pt">
                <v:stroke joinstyle="miter"/>
                <v:textbox>
                  <w:txbxContent>
                    <w:p w14:paraId="53ACAA6E" w14:textId="2B1898FF" w:rsidR="00F4293A" w:rsidRPr="00631D56" w:rsidRDefault="00631D56" w:rsidP="00631D56">
                      <w:pPr>
                        <w:rPr>
                          <w:sz w:val="12"/>
                          <w:szCs w:val="12"/>
                          <w:lang w:val="en-US"/>
                        </w:rPr>
                      </w:pPr>
                      <w:r w:rsidRPr="00631D56">
                        <w:rPr>
                          <w:sz w:val="12"/>
                          <w:szCs w:val="12"/>
                          <w:lang w:val="en-US"/>
                        </w:rPr>
                        <w:t>User Device</w:t>
                      </w:r>
                    </w:p>
                  </w:txbxContent>
                </v:textbox>
              </v:oval>
            </w:pict>
          </mc:Fallback>
        </mc:AlternateContent>
      </w:r>
      <w:r w:rsidR="00F4293A"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5614CB9" wp14:editId="223FE682">
                <wp:simplePos x="0" y="0"/>
                <wp:positionH relativeFrom="column">
                  <wp:posOffset>4343400</wp:posOffset>
                </wp:positionH>
                <wp:positionV relativeFrom="paragraph">
                  <wp:posOffset>268778</wp:posOffset>
                </wp:positionV>
                <wp:extent cx="678873" cy="6927"/>
                <wp:effectExtent l="38100" t="76200" r="26035" b="88900"/>
                <wp:wrapNone/>
                <wp:docPr id="823412089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78873" cy="6927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0EFC9E2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8" o:spid="_x0000_s1026" type="#_x0000_t32" style="position:absolute;margin-left:342pt;margin-top:21.15pt;width:53.45pt;height:.55pt;flip:y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" strokecolor="black [3200]" strokeweight=".5pt">
                <v:stroke startarrow="block" endarrow="block" joinstyle="miter"/>
              </v:shape>
            </w:pict>
          </mc:Fallback>
        </mc:AlternateContent>
      </w:r>
      <w:r w:rsidR="00F4293A"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2A531F8" wp14:editId="6778CEE1">
                <wp:simplePos x="0" y="0"/>
                <wp:positionH relativeFrom="column">
                  <wp:posOffset>2299855</wp:posOffset>
                </wp:positionH>
                <wp:positionV relativeFrom="paragraph">
                  <wp:posOffset>81742</wp:posOffset>
                </wp:positionV>
                <wp:extent cx="651163" cy="6927"/>
                <wp:effectExtent l="0" t="57150" r="34925" b="88900"/>
                <wp:wrapNone/>
                <wp:docPr id="1401710271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1163" cy="692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FBDFCA6" id="Straight Arrow Connector 6" o:spid="_x0000_s1026" type="#_x0000_t32" style="position:absolute;margin-left:181.1pt;margin-top:6.45pt;width:51.25pt;height:.5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" strokecolor="black [3200]" strokeweight=".5pt">
                <v:stroke endarrow="block" joinstyle="miter"/>
              </v:shape>
            </w:pict>
          </mc:Fallback>
        </mc:AlternateContent>
      </w:r>
    </w:p>
    <w:p w14:paraId="430D77CE" w14:textId="057215D9" w:rsidR="005B58A9" w:rsidRDefault="00631D56">
      <w:pPr>
        <w:rPr>
          <w:u w:val="single"/>
        </w:rPr>
      </w:pPr>
      <w:r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4BCD677" wp14:editId="489079AF">
                <wp:simplePos x="0" y="0"/>
                <wp:positionH relativeFrom="column">
                  <wp:posOffset>547255</wp:posOffset>
                </wp:positionH>
                <wp:positionV relativeFrom="paragraph">
                  <wp:posOffset>118168</wp:posOffset>
                </wp:positionV>
                <wp:extent cx="374072" cy="0"/>
                <wp:effectExtent l="0" t="0" r="0" b="0"/>
                <wp:wrapNone/>
                <wp:docPr id="989972453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407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4E5D800" id="Straight Connector 11" o:spid="_x0000_s1026" style="position:absolute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3.1pt,9.3pt" to="72.55pt,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" strokecolor="black [3200]" strokeweight=".5pt">
                <v:stroke joinstyle="miter"/>
              </v:line>
            </w:pict>
          </mc:Fallback>
        </mc:AlternateContent>
      </w:r>
      <w:r w:rsidR="00F4293A"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98A9619" wp14:editId="13F1F1AF">
                <wp:simplePos x="0" y="0"/>
                <wp:positionH relativeFrom="column">
                  <wp:posOffset>2292927</wp:posOffset>
                </wp:positionH>
                <wp:positionV relativeFrom="paragraph">
                  <wp:posOffset>145877</wp:posOffset>
                </wp:positionV>
                <wp:extent cx="665018" cy="6927"/>
                <wp:effectExtent l="19050" t="57150" r="0" b="88900"/>
                <wp:wrapNone/>
                <wp:docPr id="521585672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65018" cy="692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EBE5C73" id="Straight Arrow Connector 7" o:spid="_x0000_s1026" type="#_x0000_t32" style="position:absolute;margin-left:180.55pt;margin-top:11.5pt;width:52.35pt;height:.55pt;flip:x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" strokecolor="black [3200]" strokeweight=".5pt">
                <v:stroke endarrow="block" joinstyle="miter"/>
              </v:shape>
            </w:pict>
          </mc:Fallback>
        </mc:AlternateContent>
      </w:r>
    </w:p>
    <w:p w14:paraId="584CF3EE" w14:textId="77777777" w:rsidR="005B58A9" w:rsidRDefault="005B58A9">
      <w:pPr>
        <w:rPr>
          <w:u w:val="single"/>
        </w:rPr>
      </w:pPr>
    </w:p>
    <w:p w14:paraId="2255814C" w14:textId="05646FEE" w:rsidR="005B58A9" w:rsidRPr="00631D56" w:rsidRDefault="00631D56" w:rsidP="00631D56">
      <w:pPr>
        <w:tabs>
          <w:tab w:val="left" w:pos="1789"/>
          <w:tab w:val="center" w:pos="5233"/>
          <w:tab w:val="left" w:pos="8193"/>
        </w:tabs>
      </w:pPr>
      <w:r>
        <w:tab/>
        <w:t>Presentation Tier</w:t>
      </w:r>
      <w:r>
        <w:tab/>
        <w:t xml:space="preserve">                  Application Tier</w:t>
      </w:r>
      <w:r>
        <w:tab/>
        <w:t>Database Tier</w:t>
      </w:r>
    </w:p>
    <w:p w14:paraId="71AC02B9" w14:textId="77777777" w:rsidR="005B58A9" w:rsidRDefault="005B58A9">
      <w:pPr>
        <w:rPr>
          <w:u w:val="single"/>
        </w:rPr>
      </w:pPr>
    </w:p>
    <w:p w14:paraId="1D07C0A9" w14:textId="286E64FE" w:rsidR="005B58A9" w:rsidRPr="00AD2E38" w:rsidRDefault="005B58A9">
      <w:pPr>
        <w:rPr>
          <w:b/>
          <w:bCs/>
          <w:i/>
          <w:iCs/>
          <w:u w:val="single"/>
        </w:rPr>
      </w:pPr>
      <w:r w:rsidRPr="00AD2E38">
        <w:rPr>
          <w:b/>
          <w:bCs/>
          <w:i/>
          <w:iCs/>
          <w:u w:val="single"/>
        </w:rPr>
        <w:t>Q</w:t>
      </w:r>
      <w:r w:rsidR="00AD2E38" w:rsidRPr="00AD2E38">
        <w:rPr>
          <w:b/>
          <w:bCs/>
          <w:i/>
          <w:iCs/>
          <w:u w:val="single"/>
        </w:rPr>
        <w:t xml:space="preserve"> 4</w:t>
      </w:r>
      <w:r w:rsidRPr="00AD2E38">
        <w:rPr>
          <w:b/>
          <w:bCs/>
          <w:i/>
          <w:iCs/>
          <w:u w:val="single"/>
        </w:rPr>
        <w:t>. Business Analyst should keep What points in his/her mind before he frames a Question to ask to the Stakeholder (5W 1H – SMART – RACI – 3 Tier Architecture – Use Cases, Use case Specs, Activity Diagrams,</w:t>
      </w:r>
      <w:r w:rsidR="00154201" w:rsidRPr="00AD2E38">
        <w:rPr>
          <w:b/>
          <w:bCs/>
          <w:i/>
          <w:iCs/>
          <w:u w:val="single"/>
        </w:rPr>
        <w:t xml:space="preserve"> </w:t>
      </w:r>
      <w:r w:rsidRPr="00AD2E38">
        <w:rPr>
          <w:b/>
          <w:bCs/>
          <w:i/>
          <w:iCs/>
          <w:u w:val="single"/>
        </w:rPr>
        <w:t>Models, Page designs)</w:t>
      </w:r>
    </w:p>
    <w:p w14:paraId="08C41395" w14:textId="77777777" w:rsidR="005B58A9" w:rsidRPr="005B58A9" w:rsidRDefault="005B58A9" w:rsidP="005B58A9">
      <w:pPr>
        <w:rPr>
          <w:b/>
          <w:bCs/>
          <w:u w:val="single"/>
        </w:rPr>
      </w:pPr>
      <w:r w:rsidRPr="005B58A9">
        <w:rPr>
          <w:b/>
          <w:bCs/>
          <w:u w:val="single"/>
        </w:rPr>
        <w:t>1. 5W 1H Framework</w:t>
      </w:r>
    </w:p>
    <w:p w14:paraId="652FEE14" w14:textId="77777777" w:rsidR="005B58A9" w:rsidRPr="005B58A9" w:rsidRDefault="005B58A9" w:rsidP="005B58A9">
      <w:pPr>
        <w:rPr>
          <w:u w:val="single"/>
        </w:rPr>
      </w:pPr>
      <w:r w:rsidRPr="005B58A9">
        <w:rPr>
          <w:u w:val="single"/>
        </w:rPr>
        <w:t xml:space="preserve">Ensure your question covers the </w:t>
      </w:r>
      <w:r w:rsidRPr="005B58A9">
        <w:rPr>
          <w:b/>
          <w:bCs/>
          <w:u w:val="single"/>
        </w:rPr>
        <w:t>basic context and need</w:t>
      </w:r>
      <w:r w:rsidRPr="005B58A9">
        <w:rPr>
          <w:u w:val="single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39"/>
        <w:gridCol w:w="5616"/>
      </w:tblGrid>
      <w:tr w:rsidR="005B58A9" w:rsidRPr="005B58A9" w14:paraId="1930CB5C" w14:textId="77777777" w:rsidTr="005B58A9">
        <w:tc>
          <w:tcPr>
            <w:tcW w:w="0" w:type="auto"/>
            <w:hideMark/>
          </w:tcPr>
          <w:p w14:paraId="7ACD62E2" w14:textId="77777777" w:rsidR="005B58A9" w:rsidRPr="005B58A9" w:rsidRDefault="005B58A9" w:rsidP="005B58A9">
            <w:pPr>
              <w:spacing w:after="160" w:line="278" w:lineRule="auto"/>
              <w:rPr>
                <w:b/>
                <w:bCs/>
                <w:u w:val="single"/>
              </w:rPr>
            </w:pPr>
            <w:r w:rsidRPr="005B58A9">
              <w:rPr>
                <w:b/>
                <w:bCs/>
                <w:u w:val="single"/>
              </w:rPr>
              <w:t>Element</w:t>
            </w:r>
          </w:p>
        </w:tc>
        <w:tc>
          <w:tcPr>
            <w:tcW w:w="0" w:type="auto"/>
            <w:hideMark/>
          </w:tcPr>
          <w:p w14:paraId="34576E57" w14:textId="77777777" w:rsidR="005B58A9" w:rsidRPr="005B58A9" w:rsidRDefault="005B58A9" w:rsidP="005B58A9">
            <w:pPr>
              <w:spacing w:after="160" w:line="278" w:lineRule="auto"/>
              <w:rPr>
                <w:b/>
                <w:bCs/>
                <w:u w:val="single"/>
              </w:rPr>
            </w:pPr>
            <w:r w:rsidRPr="005B58A9">
              <w:rPr>
                <w:b/>
                <w:bCs/>
                <w:u w:val="single"/>
              </w:rPr>
              <w:t>Purpose</w:t>
            </w:r>
          </w:p>
        </w:tc>
      </w:tr>
      <w:tr w:rsidR="005B58A9" w:rsidRPr="005B58A9" w14:paraId="22EDA4C9" w14:textId="77777777" w:rsidTr="005B58A9">
        <w:tc>
          <w:tcPr>
            <w:tcW w:w="0" w:type="auto"/>
            <w:hideMark/>
          </w:tcPr>
          <w:p w14:paraId="7FF65465" w14:textId="77777777" w:rsidR="005B58A9" w:rsidRPr="005B58A9" w:rsidRDefault="005B58A9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Who</w:t>
            </w:r>
          </w:p>
        </w:tc>
        <w:tc>
          <w:tcPr>
            <w:tcW w:w="0" w:type="auto"/>
            <w:hideMark/>
          </w:tcPr>
          <w:p w14:paraId="2810ADF0" w14:textId="77777777" w:rsidR="005B58A9" w:rsidRPr="005B58A9" w:rsidRDefault="005B58A9" w:rsidP="005B58A9">
            <w:pPr>
              <w:spacing w:after="160" w:line="278" w:lineRule="auto"/>
            </w:pPr>
            <w:r w:rsidRPr="005B58A9">
              <w:t>Who are the users involved? (Farmer, Supplier, Admin?)</w:t>
            </w:r>
          </w:p>
        </w:tc>
      </w:tr>
      <w:tr w:rsidR="005B58A9" w:rsidRPr="005B58A9" w14:paraId="428E178B" w14:textId="77777777" w:rsidTr="005B58A9">
        <w:tc>
          <w:tcPr>
            <w:tcW w:w="0" w:type="auto"/>
            <w:hideMark/>
          </w:tcPr>
          <w:p w14:paraId="11D76945" w14:textId="77777777" w:rsidR="005B58A9" w:rsidRPr="005B58A9" w:rsidRDefault="005B58A9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What</w:t>
            </w:r>
          </w:p>
        </w:tc>
        <w:tc>
          <w:tcPr>
            <w:tcW w:w="0" w:type="auto"/>
            <w:hideMark/>
          </w:tcPr>
          <w:p w14:paraId="0FEE4307" w14:textId="77777777" w:rsidR="005B58A9" w:rsidRPr="005B58A9" w:rsidRDefault="005B58A9" w:rsidP="005B58A9">
            <w:pPr>
              <w:spacing w:after="160" w:line="278" w:lineRule="auto"/>
            </w:pPr>
            <w:r w:rsidRPr="005B58A9">
              <w:t>What is the functionality or process needed?</w:t>
            </w:r>
          </w:p>
        </w:tc>
      </w:tr>
      <w:tr w:rsidR="005B58A9" w:rsidRPr="005B58A9" w14:paraId="7124C81D" w14:textId="77777777" w:rsidTr="005B58A9">
        <w:tc>
          <w:tcPr>
            <w:tcW w:w="0" w:type="auto"/>
            <w:hideMark/>
          </w:tcPr>
          <w:p w14:paraId="602A0B95" w14:textId="77777777" w:rsidR="005B58A9" w:rsidRPr="005B58A9" w:rsidRDefault="005B58A9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Where</w:t>
            </w:r>
          </w:p>
        </w:tc>
        <w:tc>
          <w:tcPr>
            <w:tcW w:w="0" w:type="auto"/>
            <w:hideMark/>
          </w:tcPr>
          <w:p w14:paraId="480B3609" w14:textId="77777777" w:rsidR="005B58A9" w:rsidRPr="005B58A9" w:rsidRDefault="005B58A9" w:rsidP="005B58A9">
            <w:pPr>
              <w:spacing w:after="160" w:line="278" w:lineRule="auto"/>
            </w:pPr>
            <w:r w:rsidRPr="005B58A9">
              <w:t>Where will this be used? (Web, mobile, offline?)</w:t>
            </w:r>
          </w:p>
        </w:tc>
      </w:tr>
      <w:tr w:rsidR="005B58A9" w:rsidRPr="005B58A9" w14:paraId="6D97588E" w14:textId="77777777" w:rsidTr="005B58A9">
        <w:tc>
          <w:tcPr>
            <w:tcW w:w="0" w:type="auto"/>
            <w:hideMark/>
          </w:tcPr>
          <w:p w14:paraId="2B1E005D" w14:textId="77777777" w:rsidR="005B58A9" w:rsidRPr="005B58A9" w:rsidRDefault="005B58A9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When</w:t>
            </w:r>
          </w:p>
        </w:tc>
        <w:tc>
          <w:tcPr>
            <w:tcW w:w="0" w:type="auto"/>
            <w:hideMark/>
          </w:tcPr>
          <w:p w14:paraId="3900C521" w14:textId="77777777" w:rsidR="005B58A9" w:rsidRPr="005B58A9" w:rsidRDefault="005B58A9" w:rsidP="005B58A9">
            <w:pPr>
              <w:spacing w:after="160" w:line="278" w:lineRule="auto"/>
            </w:pPr>
            <w:r w:rsidRPr="005B58A9">
              <w:t>When is this needed? Frequency? Timing?</w:t>
            </w:r>
          </w:p>
        </w:tc>
      </w:tr>
      <w:tr w:rsidR="005B58A9" w:rsidRPr="005B58A9" w14:paraId="7168B00D" w14:textId="77777777" w:rsidTr="005B58A9">
        <w:tc>
          <w:tcPr>
            <w:tcW w:w="0" w:type="auto"/>
            <w:hideMark/>
          </w:tcPr>
          <w:p w14:paraId="622D2A0F" w14:textId="77777777" w:rsidR="005B58A9" w:rsidRPr="005B58A9" w:rsidRDefault="005B58A9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Why</w:t>
            </w:r>
          </w:p>
        </w:tc>
        <w:tc>
          <w:tcPr>
            <w:tcW w:w="0" w:type="auto"/>
            <w:hideMark/>
          </w:tcPr>
          <w:p w14:paraId="79B35FA2" w14:textId="77777777" w:rsidR="005B58A9" w:rsidRPr="005B58A9" w:rsidRDefault="005B58A9" w:rsidP="005B58A9">
            <w:pPr>
              <w:spacing w:after="160" w:line="278" w:lineRule="auto"/>
            </w:pPr>
            <w:r w:rsidRPr="005B58A9">
              <w:t>Why is this important? What problem does it solve?</w:t>
            </w:r>
          </w:p>
        </w:tc>
      </w:tr>
      <w:tr w:rsidR="005B58A9" w:rsidRPr="005B58A9" w14:paraId="24304763" w14:textId="77777777" w:rsidTr="005B58A9">
        <w:tc>
          <w:tcPr>
            <w:tcW w:w="0" w:type="auto"/>
            <w:hideMark/>
          </w:tcPr>
          <w:p w14:paraId="5836D9A2" w14:textId="77777777" w:rsidR="005B58A9" w:rsidRPr="005B58A9" w:rsidRDefault="005B58A9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How</w:t>
            </w:r>
          </w:p>
        </w:tc>
        <w:tc>
          <w:tcPr>
            <w:tcW w:w="0" w:type="auto"/>
            <w:hideMark/>
          </w:tcPr>
          <w:p w14:paraId="4B47FFE1" w14:textId="77777777" w:rsidR="005B58A9" w:rsidRPr="005B58A9" w:rsidRDefault="005B58A9" w:rsidP="005B58A9">
            <w:pPr>
              <w:spacing w:after="160" w:line="278" w:lineRule="auto"/>
            </w:pPr>
            <w:r w:rsidRPr="005B58A9">
              <w:t>How will the process or feature work in practice?</w:t>
            </w:r>
          </w:p>
        </w:tc>
      </w:tr>
    </w:tbl>
    <w:p w14:paraId="13F4EBA3" w14:textId="1E6EE83D" w:rsidR="005B58A9" w:rsidRPr="005B58A9" w:rsidRDefault="005B58A9" w:rsidP="005B58A9">
      <w:pPr>
        <w:rPr>
          <w:u w:val="single"/>
        </w:rPr>
      </w:pPr>
      <w:r w:rsidRPr="005B58A9">
        <w:rPr>
          <w:u w:val="single"/>
        </w:rPr>
        <w:t>Example:</w:t>
      </w:r>
      <w:r w:rsidRPr="005B58A9">
        <w:rPr>
          <w:u w:val="single"/>
        </w:rPr>
        <w:br/>
        <w:t>"Why do farmers need to track the status of fertilizer orders?"</w:t>
      </w:r>
      <w:r w:rsidRPr="005B58A9">
        <w:rPr>
          <w:u w:val="single"/>
        </w:rPr>
        <w:br/>
        <w:t>"How should product recommendations be generated?"</w:t>
      </w:r>
    </w:p>
    <w:p w14:paraId="36008563" w14:textId="3C9915E8" w:rsidR="005B58A9" w:rsidRPr="005B58A9" w:rsidRDefault="005B58A9" w:rsidP="005B58A9">
      <w:pPr>
        <w:rPr>
          <w:b/>
          <w:bCs/>
          <w:u w:val="single"/>
        </w:rPr>
      </w:pPr>
      <w:r w:rsidRPr="005B58A9">
        <w:rPr>
          <w:b/>
          <w:bCs/>
          <w:u w:val="single"/>
        </w:rPr>
        <w:t>2. SMART Questions (Ensure Your Questions Are Well-Formed)</w:t>
      </w:r>
    </w:p>
    <w:p w14:paraId="4D09F125" w14:textId="77777777" w:rsidR="005B58A9" w:rsidRPr="005B58A9" w:rsidRDefault="005B58A9" w:rsidP="005B58A9">
      <w:pPr>
        <w:rPr>
          <w:u w:val="single"/>
        </w:rPr>
      </w:pPr>
      <w:r w:rsidRPr="005B58A9">
        <w:rPr>
          <w:u w:val="single"/>
        </w:rPr>
        <w:t>Ask questions that ar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1"/>
        <w:gridCol w:w="5323"/>
        <w:gridCol w:w="3722"/>
      </w:tblGrid>
      <w:tr w:rsidR="00EA0636" w:rsidRPr="005B58A9" w14:paraId="487CB53F" w14:textId="77777777" w:rsidTr="00EA0636">
        <w:tc>
          <w:tcPr>
            <w:tcW w:w="0" w:type="auto"/>
            <w:hideMark/>
          </w:tcPr>
          <w:p w14:paraId="1174EB8A" w14:textId="77777777" w:rsidR="00EA0636" w:rsidRPr="005B58A9" w:rsidRDefault="00EA0636" w:rsidP="005B58A9">
            <w:pPr>
              <w:spacing w:after="160" w:line="278" w:lineRule="auto"/>
              <w:rPr>
                <w:b/>
                <w:bCs/>
                <w:u w:val="single"/>
              </w:rPr>
            </w:pPr>
            <w:r w:rsidRPr="005B58A9">
              <w:rPr>
                <w:b/>
                <w:bCs/>
                <w:u w:val="single"/>
              </w:rPr>
              <w:t>SMART</w:t>
            </w:r>
          </w:p>
        </w:tc>
        <w:tc>
          <w:tcPr>
            <w:tcW w:w="0" w:type="auto"/>
          </w:tcPr>
          <w:p w14:paraId="4FB8A752" w14:textId="2FED07BD" w:rsidR="00EA0636" w:rsidRPr="005B58A9" w:rsidRDefault="00EA0636" w:rsidP="005B58A9">
            <w:pPr>
              <w:rPr>
                <w:b/>
                <w:bCs/>
                <w:u w:val="single"/>
              </w:rPr>
            </w:pPr>
            <w:r>
              <w:rPr>
                <w:b/>
                <w:bCs/>
                <w:u w:val="single"/>
              </w:rPr>
              <w:t>Purposes</w:t>
            </w:r>
          </w:p>
        </w:tc>
        <w:tc>
          <w:tcPr>
            <w:tcW w:w="0" w:type="auto"/>
            <w:hideMark/>
          </w:tcPr>
          <w:p w14:paraId="4D7CD178" w14:textId="69B13E87" w:rsidR="00EA0636" w:rsidRPr="005B58A9" w:rsidRDefault="00EA0636" w:rsidP="005B58A9">
            <w:pPr>
              <w:spacing w:after="160" w:line="278" w:lineRule="auto"/>
              <w:rPr>
                <w:b/>
                <w:bCs/>
                <w:u w:val="single"/>
              </w:rPr>
            </w:pPr>
            <w:r w:rsidRPr="005B58A9">
              <w:rPr>
                <w:b/>
                <w:bCs/>
                <w:u w:val="single"/>
              </w:rPr>
              <w:t>Example</w:t>
            </w:r>
          </w:p>
        </w:tc>
      </w:tr>
      <w:tr w:rsidR="00EA0636" w:rsidRPr="005B58A9" w14:paraId="69899C27" w14:textId="77777777" w:rsidTr="00EA0636">
        <w:tc>
          <w:tcPr>
            <w:tcW w:w="0" w:type="auto"/>
            <w:hideMark/>
          </w:tcPr>
          <w:p w14:paraId="734204C1" w14:textId="77777777" w:rsidR="00EA0636" w:rsidRPr="005B58A9" w:rsidRDefault="00EA0636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Specific</w:t>
            </w:r>
          </w:p>
        </w:tc>
        <w:tc>
          <w:tcPr>
            <w:tcW w:w="0" w:type="auto"/>
          </w:tcPr>
          <w:p w14:paraId="35D82478" w14:textId="0B660D8D" w:rsidR="00EA0636" w:rsidRPr="005B58A9" w:rsidRDefault="00B72A68" w:rsidP="005B58A9">
            <w:r w:rsidRPr="00B72A68">
              <w:t>Ensur</w:t>
            </w:r>
            <w:r>
              <w:t>ing my</w:t>
            </w:r>
            <w:r w:rsidRPr="00B72A68">
              <w:t xml:space="preserve"> questions are precise and focused on particular aspects of the requirement or problem.</w:t>
            </w:r>
          </w:p>
        </w:tc>
        <w:tc>
          <w:tcPr>
            <w:tcW w:w="0" w:type="auto"/>
            <w:hideMark/>
          </w:tcPr>
          <w:p w14:paraId="46BD5C45" w14:textId="79F7E34E" w:rsidR="00EA0636" w:rsidRPr="005B58A9" w:rsidRDefault="00EA0636" w:rsidP="005B58A9">
            <w:pPr>
              <w:spacing w:after="160" w:line="278" w:lineRule="auto"/>
            </w:pPr>
            <w:r w:rsidRPr="005B58A9">
              <w:t>"Which type of fertilizers do you use most?"</w:t>
            </w:r>
          </w:p>
        </w:tc>
      </w:tr>
      <w:tr w:rsidR="00EA0636" w:rsidRPr="005B58A9" w14:paraId="7AAF6A1A" w14:textId="77777777" w:rsidTr="00EA0636">
        <w:tc>
          <w:tcPr>
            <w:tcW w:w="0" w:type="auto"/>
            <w:hideMark/>
          </w:tcPr>
          <w:p w14:paraId="5F38833F" w14:textId="77777777" w:rsidR="00EA0636" w:rsidRPr="005B58A9" w:rsidRDefault="00EA0636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Measurable</w:t>
            </w:r>
          </w:p>
        </w:tc>
        <w:tc>
          <w:tcPr>
            <w:tcW w:w="0" w:type="auto"/>
          </w:tcPr>
          <w:p w14:paraId="3A714473" w14:textId="59E3B39E" w:rsidR="00EA0636" w:rsidRPr="005B58A9" w:rsidRDefault="00B72A68" w:rsidP="005B58A9">
            <w:r w:rsidRPr="00B72A68">
              <w:t>Ask questions that help define how success will be measured</w:t>
            </w:r>
          </w:p>
        </w:tc>
        <w:tc>
          <w:tcPr>
            <w:tcW w:w="0" w:type="auto"/>
            <w:hideMark/>
          </w:tcPr>
          <w:p w14:paraId="160FE420" w14:textId="3FFBD042" w:rsidR="00EA0636" w:rsidRPr="005B58A9" w:rsidRDefault="00EA0636" w:rsidP="005B58A9">
            <w:pPr>
              <w:spacing w:after="160" w:line="278" w:lineRule="auto"/>
            </w:pPr>
            <w:r w:rsidRPr="005B58A9">
              <w:t>"How many products should be displayed per page?"</w:t>
            </w:r>
          </w:p>
        </w:tc>
      </w:tr>
      <w:tr w:rsidR="00EA0636" w:rsidRPr="005B58A9" w14:paraId="5F7B393A" w14:textId="77777777" w:rsidTr="00EA0636">
        <w:tc>
          <w:tcPr>
            <w:tcW w:w="0" w:type="auto"/>
            <w:hideMark/>
          </w:tcPr>
          <w:p w14:paraId="3686566A" w14:textId="77777777" w:rsidR="00EA0636" w:rsidRPr="005B58A9" w:rsidRDefault="00EA0636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Achievable</w:t>
            </w:r>
          </w:p>
        </w:tc>
        <w:tc>
          <w:tcPr>
            <w:tcW w:w="0" w:type="auto"/>
          </w:tcPr>
          <w:p w14:paraId="2841BA1E" w14:textId="77777777" w:rsidR="00B72A68" w:rsidRPr="00B72A68" w:rsidRDefault="00B72A68" w:rsidP="00B72A68">
            <w:r w:rsidRPr="00B72A68">
              <w:t>Ensure that the requirements or goals discussed are realistic given the constraints.</w:t>
            </w:r>
          </w:p>
          <w:p w14:paraId="2ACB3EA4" w14:textId="77777777" w:rsidR="00EA0636" w:rsidRPr="005B58A9" w:rsidRDefault="00EA0636" w:rsidP="005B58A9"/>
        </w:tc>
        <w:tc>
          <w:tcPr>
            <w:tcW w:w="0" w:type="auto"/>
            <w:hideMark/>
          </w:tcPr>
          <w:p w14:paraId="5AADFACC" w14:textId="265BCCC4" w:rsidR="00EA0636" w:rsidRPr="005B58A9" w:rsidRDefault="00EA0636" w:rsidP="005B58A9">
            <w:pPr>
              <w:spacing w:after="160" w:line="278" w:lineRule="auto"/>
            </w:pPr>
            <w:r w:rsidRPr="005B58A9">
              <w:t>"Can this feature be implemented with existing staff?"</w:t>
            </w:r>
          </w:p>
        </w:tc>
      </w:tr>
      <w:tr w:rsidR="00EA0636" w:rsidRPr="005B58A9" w14:paraId="1F7C8C93" w14:textId="77777777" w:rsidTr="00EA0636">
        <w:tc>
          <w:tcPr>
            <w:tcW w:w="0" w:type="auto"/>
            <w:hideMark/>
          </w:tcPr>
          <w:p w14:paraId="154F4D1A" w14:textId="77777777" w:rsidR="00EA0636" w:rsidRPr="005B58A9" w:rsidRDefault="00EA0636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lastRenderedPageBreak/>
              <w:t>Relevant</w:t>
            </w:r>
          </w:p>
        </w:tc>
        <w:tc>
          <w:tcPr>
            <w:tcW w:w="0" w:type="auto"/>
          </w:tcPr>
          <w:p w14:paraId="6B3AC433" w14:textId="6DE92E39" w:rsidR="00EA0636" w:rsidRPr="005B58A9" w:rsidRDefault="00B72A68" w:rsidP="005B58A9">
            <w:r w:rsidRPr="00B72A68">
              <w:t>Focus on questions that align with the overall project objectives</w:t>
            </w:r>
          </w:p>
        </w:tc>
        <w:tc>
          <w:tcPr>
            <w:tcW w:w="0" w:type="auto"/>
            <w:hideMark/>
          </w:tcPr>
          <w:p w14:paraId="1E4D888F" w14:textId="522EDF56" w:rsidR="00EA0636" w:rsidRPr="005B58A9" w:rsidRDefault="00EA0636" w:rsidP="005B58A9">
            <w:pPr>
              <w:spacing w:after="160" w:line="278" w:lineRule="auto"/>
            </w:pPr>
            <w:r w:rsidRPr="005B58A9">
              <w:t>"Is live chat needed for farmers or only for manufacturers?"</w:t>
            </w:r>
          </w:p>
        </w:tc>
      </w:tr>
      <w:tr w:rsidR="00EA0636" w:rsidRPr="005B58A9" w14:paraId="2A553B3F" w14:textId="77777777" w:rsidTr="00EA0636">
        <w:tc>
          <w:tcPr>
            <w:tcW w:w="0" w:type="auto"/>
            <w:hideMark/>
          </w:tcPr>
          <w:p w14:paraId="0829A6D7" w14:textId="77777777" w:rsidR="00EA0636" w:rsidRPr="005B58A9" w:rsidRDefault="00EA0636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Time-bound</w:t>
            </w:r>
          </w:p>
        </w:tc>
        <w:tc>
          <w:tcPr>
            <w:tcW w:w="0" w:type="auto"/>
          </w:tcPr>
          <w:p w14:paraId="50909E6C" w14:textId="47805ED4" w:rsidR="00EA0636" w:rsidRPr="005B58A9" w:rsidRDefault="00B72A68" w:rsidP="005B58A9">
            <w:r w:rsidRPr="00B72A68">
              <w:t>Determine the timelines and deadlines associated with the requirements</w:t>
            </w:r>
          </w:p>
        </w:tc>
        <w:tc>
          <w:tcPr>
            <w:tcW w:w="0" w:type="auto"/>
            <w:hideMark/>
          </w:tcPr>
          <w:p w14:paraId="40F24BDD" w14:textId="4885D030" w:rsidR="00EA0636" w:rsidRPr="005B58A9" w:rsidRDefault="00EA0636" w:rsidP="005B58A9">
            <w:pPr>
              <w:spacing w:after="160" w:line="278" w:lineRule="auto"/>
            </w:pPr>
            <w:r w:rsidRPr="005B58A9">
              <w:t>"By when do you want product return functionality live?"</w:t>
            </w:r>
          </w:p>
        </w:tc>
      </w:tr>
    </w:tbl>
    <w:p w14:paraId="77F8785C" w14:textId="77777777" w:rsidR="00154201" w:rsidRDefault="00154201" w:rsidP="005B58A9">
      <w:pPr>
        <w:rPr>
          <w:b/>
          <w:bCs/>
          <w:u w:val="single"/>
        </w:rPr>
      </w:pPr>
    </w:p>
    <w:p w14:paraId="61AD8A60" w14:textId="1D83BAEF" w:rsidR="005B58A9" w:rsidRPr="00B72A68" w:rsidRDefault="005B58A9" w:rsidP="005B58A9">
      <w:pPr>
        <w:rPr>
          <w:b/>
          <w:bCs/>
          <w:u w:val="single"/>
        </w:rPr>
      </w:pPr>
      <w:r w:rsidRPr="005B58A9">
        <w:rPr>
          <w:b/>
          <w:bCs/>
          <w:u w:val="single"/>
        </w:rPr>
        <w:t>3. RACI Alignm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26"/>
        <w:gridCol w:w="5887"/>
        <w:gridCol w:w="2943"/>
      </w:tblGrid>
      <w:tr w:rsidR="00B72A68" w:rsidRPr="005B58A9" w14:paraId="0E4B1CC2" w14:textId="77777777" w:rsidTr="00A75CAE">
        <w:tc>
          <w:tcPr>
            <w:tcW w:w="0" w:type="auto"/>
            <w:hideMark/>
          </w:tcPr>
          <w:p w14:paraId="59A27531" w14:textId="77777777" w:rsidR="00B72A68" w:rsidRPr="005B58A9" w:rsidRDefault="00B72A68" w:rsidP="005B58A9">
            <w:pPr>
              <w:spacing w:after="160" w:line="278" w:lineRule="auto"/>
              <w:rPr>
                <w:b/>
                <w:bCs/>
                <w:u w:val="single"/>
              </w:rPr>
            </w:pPr>
            <w:r w:rsidRPr="005B58A9">
              <w:rPr>
                <w:b/>
                <w:bCs/>
                <w:u w:val="single"/>
              </w:rPr>
              <w:t>Role</w:t>
            </w:r>
          </w:p>
        </w:tc>
        <w:tc>
          <w:tcPr>
            <w:tcW w:w="0" w:type="auto"/>
          </w:tcPr>
          <w:p w14:paraId="00BD6DA4" w14:textId="74BF6628" w:rsidR="00B72A68" w:rsidRPr="005B58A9" w:rsidRDefault="00B72A68" w:rsidP="005B58A9">
            <w:pPr>
              <w:rPr>
                <w:b/>
                <w:bCs/>
                <w:u w:val="single"/>
              </w:rPr>
            </w:pPr>
            <w:r>
              <w:rPr>
                <w:b/>
                <w:bCs/>
                <w:u w:val="single"/>
              </w:rPr>
              <w:t>Definition</w:t>
            </w:r>
          </w:p>
        </w:tc>
        <w:tc>
          <w:tcPr>
            <w:tcW w:w="0" w:type="auto"/>
            <w:hideMark/>
          </w:tcPr>
          <w:p w14:paraId="4876BD5B" w14:textId="5135319E" w:rsidR="00B72A68" w:rsidRPr="005B58A9" w:rsidRDefault="00B72A68" w:rsidP="005B58A9">
            <w:pPr>
              <w:spacing w:after="160" w:line="278" w:lineRule="auto"/>
              <w:rPr>
                <w:b/>
                <w:bCs/>
                <w:u w:val="single"/>
              </w:rPr>
            </w:pPr>
            <w:r w:rsidRPr="005B58A9">
              <w:rPr>
                <w:b/>
                <w:bCs/>
                <w:u w:val="single"/>
              </w:rPr>
              <w:t xml:space="preserve">Ask If You Want </w:t>
            </w:r>
            <w:proofErr w:type="gramStart"/>
            <w:r w:rsidRPr="005B58A9">
              <w:rPr>
                <w:b/>
                <w:bCs/>
                <w:u w:val="single"/>
              </w:rPr>
              <w:t>To</w:t>
            </w:r>
            <w:proofErr w:type="gramEnd"/>
            <w:r w:rsidRPr="005B58A9">
              <w:rPr>
                <w:b/>
                <w:bCs/>
                <w:u w:val="single"/>
              </w:rPr>
              <w:t xml:space="preserve"> Know</w:t>
            </w:r>
          </w:p>
        </w:tc>
      </w:tr>
      <w:tr w:rsidR="00B72A68" w:rsidRPr="005B58A9" w14:paraId="4574706E" w14:textId="77777777" w:rsidTr="00A75CAE">
        <w:tc>
          <w:tcPr>
            <w:tcW w:w="0" w:type="auto"/>
            <w:hideMark/>
          </w:tcPr>
          <w:p w14:paraId="729B0A00" w14:textId="77777777" w:rsidR="00B72A68" w:rsidRPr="005B58A9" w:rsidRDefault="00B72A68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Responsible (R)</w:t>
            </w:r>
          </w:p>
        </w:tc>
        <w:tc>
          <w:tcPr>
            <w:tcW w:w="0" w:type="auto"/>
          </w:tcPr>
          <w:p w14:paraId="436DF2B4" w14:textId="6D2F8971" w:rsidR="00B72A68" w:rsidRPr="005B58A9" w:rsidRDefault="00B72A68" w:rsidP="005B58A9">
            <w:r w:rsidRPr="00B72A68">
              <w:t>Identify who will be directly responsible for providing the information or implementing the requirement</w:t>
            </w:r>
          </w:p>
        </w:tc>
        <w:tc>
          <w:tcPr>
            <w:tcW w:w="0" w:type="auto"/>
            <w:hideMark/>
          </w:tcPr>
          <w:p w14:paraId="40DBA5CD" w14:textId="7E23EDFD" w:rsidR="00B72A68" w:rsidRPr="005B58A9" w:rsidRDefault="00B72A68" w:rsidP="005B58A9">
            <w:pPr>
              <w:spacing w:after="160" w:line="278" w:lineRule="auto"/>
            </w:pPr>
            <w:r w:rsidRPr="005B58A9">
              <w:t>Technical implementation feasibility</w:t>
            </w:r>
          </w:p>
        </w:tc>
      </w:tr>
      <w:tr w:rsidR="00B72A68" w:rsidRPr="005B58A9" w14:paraId="73DB5910" w14:textId="77777777" w:rsidTr="00A75CAE">
        <w:tc>
          <w:tcPr>
            <w:tcW w:w="0" w:type="auto"/>
            <w:hideMark/>
          </w:tcPr>
          <w:p w14:paraId="1F0A0654" w14:textId="77777777" w:rsidR="00B72A68" w:rsidRPr="005B58A9" w:rsidRDefault="00B72A68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Accountable (A)</w:t>
            </w:r>
          </w:p>
        </w:tc>
        <w:tc>
          <w:tcPr>
            <w:tcW w:w="0" w:type="auto"/>
          </w:tcPr>
          <w:p w14:paraId="0EA27DAD" w14:textId="55C568E9" w:rsidR="00B72A68" w:rsidRPr="005B58A9" w:rsidRDefault="00B72A68" w:rsidP="005B58A9">
            <w:r w:rsidRPr="00B72A68">
              <w:t>Determine who will be accountable for ensuring the requirement is met</w:t>
            </w:r>
          </w:p>
        </w:tc>
        <w:tc>
          <w:tcPr>
            <w:tcW w:w="0" w:type="auto"/>
            <w:hideMark/>
          </w:tcPr>
          <w:p w14:paraId="5EA17A3D" w14:textId="6C04C911" w:rsidR="00B72A68" w:rsidRPr="005B58A9" w:rsidRDefault="00B72A68" w:rsidP="005B58A9">
            <w:pPr>
              <w:spacing w:after="160" w:line="278" w:lineRule="auto"/>
            </w:pPr>
            <w:r w:rsidRPr="005B58A9">
              <w:t>Final decisions and approvals</w:t>
            </w:r>
          </w:p>
        </w:tc>
      </w:tr>
      <w:tr w:rsidR="00B72A68" w:rsidRPr="005B58A9" w14:paraId="6F0A9401" w14:textId="77777777" w:rsidTr="00A75CAE">
        <w:tc>
          <w:tcPr>
            <w:tcW w:w="0" w:type="auto"/>
            <w:hideMark/>
          </w:tcPr>
          <w:p w14:paraId="40F4B206" w14:textId="77777777" w:rsidR="00B72A68" w:rsidRPr="005B58A9" w:rsidRDefault="00B72A68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Consulted (C)</w:t>
            </w:r>
          </w:p>
        </w:tc>
        <w:tc>
          <w:tcPr>
            <w:tcW w:w="0" w:type="auto"/>
          </w:tcPr>
          <w:p w14:paraId="6AD585CA" w14:textId="4F653A05" w:rsidR="00B72A68" w:rsidRPr="005B58A9" w:rsidRDefault="00B72A68" w:rsidP="005B58A9">
            <w:r w:rsidRPr="00B72A68">
              <w:t>Identify who needs to be consulted during the requirements gathering process</w:t>
            </w:r>
          </w:p>
        </w:tc>
        <w:tc>
          <w:tcPr>
            <w:tcW w:w="0" w:type="auto"/>
            <w:hideMark/>
          </w:tcPr>
          <w:p w14:paraId="065E69B9" w14:textId="0ABC09ED" w:rsidR="00B72A68" w:rsidRPr="005B58A9" w:rsidRDefault="00B72A68" w:rsidP="005B58A9">
            <w:pPr>
              <w:spacing w:after="160" w:line="278" w:lineRule="auto"/>
            </w:pPr>
            <w:r w:rsidRPr="005B58A9">
              <w:t>Process insights, domain knowledge</w:t>
            </w:r>
          </w:p>
        </w:tc>
      </w:tr>
      <w:tr w:rsidR="00B72A68" w:rsidRPr="005B58A9" w14:paraId="70B0622C" w14:textId="77777777" w:rsidTr="00A75CAE">
        <w:tc>
          <w:tcPr>
            <w:tcW w:w="0" w:type="auto"/>
            <w:hideMark/>
          </w:tcPr>
          <w:p w14:paraId="03DCD43E" w14:textId="77777777" w:rsidR="00B72A68" w:rsidRPr="005B58A9" w:rsidRDefault="00B72A68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Informed (I)</w:t>
            </w:r>
          </w:p>
        </w:tc>
        <w:tc>
          <w:tcPr>
            <w:tcW w:w="0" w:type="auto"/>
          </w:tcPr>
          <w:p w14:paraId="20EDC3EC" w14:textId="3E8AC366" w:rsidR="00B72A68" w:rsidRPr="005B58A9" w:rsidRDefault="00B72A68" w:rsidP="005B58A9">
            <w:r w:rsidRPr="00B72A68">
              <w:t>Ensure that you know who needs to be kept informed about the progress or changes</w:t>
            </w:r>
          </w:p>
        </w:tc>
        <w:tc>
          <w:tcPr>
            <w:tcW w:w="0" w:type="auto"/>
            <w:hideMark/>
          </w:tcPr>
          <w:p w14:paraId="49C6F4F6" w14:textId="1C7A752B" w:rsidR="00B72A68" w:rsidRPr="005B58A9" w:rsidRDefault="00B72A68" w:rsidP="005B58A9">
            <w:pPr>
              <w:spacing w:after="160" w:line="278" w:lineRule="auto"/>
            </w:pPr>
            <w:r w:rsidRPr="005B58A9">
              <w:t>Updates, FYI only (no questions needed)</w:t>
            </w:r>
          </w:p>
        </w:tc>
      </w:tr>
    </w:tbl>
    <w:p w14:paraId="6F1E31C4" w14:textId="77777777" w:rsidR="005B58A9" w:rsidRDefault="005B58A9" w:rsidP="005B58A9">
      <w:pPr>
        <w:rPr>
          <w:rFonts w:ascii="Segoe UI Emoji" w:hAnsi="Segoe UI Emoji" w:cs="Segoe UI Emoji"/>
          <w:u w:val="single"/>
        </w:rPr>
      </w:pPr>
    </w:p>
    <w:p w14:paraId="39B325E6" w14:textId="73646FB4" w:rsidR="005B58A9" w:rsidRPr="005B58A9" w:rsidRDefault="005B58A9" w:rsidP="005B58A9">
      <w:pPr>
        <w:rPr>
          <w:u w:val="single"/>
        </w:rPr>
      </w:pPr>
      <w:r w:rsidRPr="005B58A9">
        <w:rPr>
          <w:u w:val="single"/>
        </w:rPr>
        <w:t>Before framing a question, ask yourself: "Am I asking the right person in the RACI matrix?"</w:t>
      </w:r>
    </w:p>
    <w:p w14:paraId="2C4B6E5D" w14:textId="5A1DB34E" w:rsidR="005B58A9" w:rsidRPr="005B58A9" w:rsidRDefault="005B58A9" w:rsidP="005B58A9">
      <w:pPr>
        <w:rPr>
          <w:b/>
          <w:bCs/>
          <w:u w:val="single"/>
        </w:rPr>
      </w:pPr>
      <w:r w:rsidRPr="005B58A9">
        <w:rPr>
          <w:b/>
          <w:bCs/>
          <w:u w:val="single"/>
        </w:rPr>
        <w:t>4. Keep 3-Tier Architecture in Mind</w:t>
      </w:r>
    </w:p>
    <w:p w14:paraId="64D5BF2C" w14:textId="77777777" w:rsidR="005B58A9" w:rsidRPr="005B58A9" w:rsidRDefault="005B58A9" w:rsidP="005B58A9">
      <w:pPr>
        <w:rPr>
          <w:u w:val="single"/>
        </w:rPr>
      </w:pPr>
      <w:r w:rsidRPr="005B58A9">
        <w:rPr>
          <w:u w:val="single"/>
        </w:rPr>
        <w:t xml:space="preserve">Frame your question based on </w:t>
      </w:r>
      <w:r w:rsidRPr="005B58A9">
        <w:rPr>
          <w:b/>
          <w:bCs/>
          <w:u w:val="single"/>
        </w:rPr>
        <w:t>where the logic belongs</w:t>
      </w:r>
      <w:r w:rsidRPr="005B58A9">
        <w:rPr>
          <w:u w:val="single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8"/>
        <w:gridCol w:w="5010"/>
        <w:gridCol w:w="3648"/>
      </w:tblGrid>
      <w:tr w:rsidR="00B72A68" w:rsidRPr="005B58A9" w14:paraId="29251896" w14:textId="77777777" w:rsidTr="00B72A68">
        <w:tc>
          <w:tcPr>
            <w:tcW w:w="0" w:type="auto"/>
            <w:hideMark/>
          </w:tcPr>
          <w:p w14:paraId="7713EF92" w14:textId="77777777" w:rsidR="00B72A68" w:rsidRPr="005B58A9" w:rsidRDefault="00B72A68" w:rsidP="005B58A9">
            <w:pPr>
              <w:spacing w:after="160" w:line="278" w:lineRule="auto"/>
              <w:rPr>
                <w:b/>
                <w:bCs/>
                <w:u w:val="single"/>
              </w:rPr>
            </w:pPr>
            <w:r w:rsidRPr="005B58A9">
              <w:rPr>
                <w:b/>
                <w:bCs/>
                <w:u w:val="single"/>
              </w:rPr>
              <w:t>Tier</w:t>
            </w:r>
          </w:p>
        </w:tc>
        <w:tc>
          <w:tcPr>
            <w:tcW w:w="0" w:type="auto"/>
          </w:tcPr>
          <w:p w14:paraId="5A53D16B" w14:textId="5101646A" w:rsidR="00B72A68" w:rsidRPr="005B58A9" w:rsidRDefault="00406980" w:rsidP="005B58A9">
            <w:pPr>
              <w:rPr>
                <w:b/>
                <w:bCs/>
                <w:u w:val="single"/>
              </w:rPr>
            </w:pPr>
            <w:r>
              <w:rPr>
                <w:b/>
                <w:bCs/>
                <w:u w:val="single"/>
              </w:rPr>
              <w:t>Focus</w:t>
            </w:r>
          </w:p>
        </w:tc>
        <w:tc>
          <w:tcPr>
            <w:tcW w:w="0" w:type="auto"/>
            <w:hideMark/>
          </w:tcPr>
          <w:p w14:paraId="52DAA627" w14:textId="2DF7E0A2" w:rsidR="00B72A68" w:rsidRPr="005B58A9" w:rsidRDefault="00B72A68" w:rsidP="005B58A9">
            <w:pPr>
              <w:spacing w:after="160" w:line="278" w:lineRule="auto"/>
              <w:rPr>
                <w:b/>
                <w:bCs/>
                <w:u w:val="single"/>
              </w:rPr>
            </w:pPr>
            <w:r w:rsidRPr="005B58A9">
              <w:rPr>
                <w:b/>
                <w:bCs/>
                <w:u w:val="single"/>
              </w:rPr>
              <w:t>Question</w:t>
            </w:r>
            <w:r w:rsidR="00406980">
              <w:rPr>
                <w:b/>
                <w:bCs/>
                <w:u w:val="single"/>
              </w:rPr>
              <w:t>s</w:t>
            </w:r>
          </w:p>
        </w:tc>
      </w:tr>
      <w:tr w:rsidR="00B72A68" w:rsidRPr="005B58A9" w14:paraId="5F548E25" w14:textId="77777777" w:rsidTr="00B72A68">
        <w:tc>
          <w:tcPr>
            <w:tcW w:w="0" w:type="auto"/>
            <w:hideMark/>
          </w:tcPr>
          <w:p w14:paraId="0F2CF3FC" w14:textId="77777777" w:rsidR="00B72A68" w:rsidRPr="005B58A9" w:rsidRDefault="00B72A68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Presentation Layer</w:t>
            </w:r>
          </w:p>
        </w:tc>
        <w:tc>
          <w:tcPr>
            <w:tcW w:w="0" w:type="auto"/>
          </w:tcPr>
          <w:p w14:paraId="7D144AD8" w14:textId="09F52345" w:rsidR="00B72A68" w:rsidRPr="005B58A9" w:rsidRDefault="00B72A68" w:rsidP="005B58A9">
            <w:r w:rsidRPr="00B72A68">
              <w:t>Consider how the question impacts the user interface or user experience</w:t>
            </w:r>
          </w:p>
        </w:tc>
        <w:tc>
          <w:tcPr>
            <w:tcW w:w="0" w:type="auto"/>
            <w:hideMark/>
          </w:tcPr>
          <w:p w14:paraId="4A98B495" w14:textId="5C95E237" w:rsidR="00B72A68" w:rsidRPr="005B58A9" w:rsidRDefault="00B72A68" w:rsidP="005B58A9">
            <w:pPr>
              <w:spacing w:after="160" w:line="278" w:lineRule="auto"/>
            </w:pPr>
            <w:r w:rsidRPr="005B58A9">
              <w:t>"What should the user see on the dashboard?"</w:t>
            </w:r>
          </w:p>
        </w:tc>
      </w:tr>
      <w:tr w:rsidR="00B72A68" w:rsidRPr="005B58A9" w14:paraId="0C11DB1B" w14:textId="77777777" w:rsidTr="00B72A68">
        <w:tc>
          <w:tcPr>
            <w:tcW w:w="0" w:type="auto"/>
            <w:hideMark/>
          </w:tcPr>
          <w:p w14:paraId="49DE0F5C" w14:textId="77777777" w:rsidR="00B72A68" w:rsidRPr="005B58A9" w:rsidRDefault="00B72A68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Application Layer</w:t>
            </w:r>
          </w:p>
        </w:tc>
        <w:tc>
          <w:tcPr>
            <w:tcW w:w="0" w:type="auto"/>
          </w:tcPr>
          <w:p w14:paraId="1903DC3E" w14:textId="5077E0A3" w:rsidR="00B72A68" w:rsidRPr="005B58A9" w:rsidRDefault="00406980" w:rsidP="005B58A9">
            <w:r w:rsidRPr="00406980">
              <w:t>Determine how the requirement fits within the business logic or application layer</w:t>
            </w:r>
          </w:p>
        </w:tc>
        <w:tc>
          <w:tcPr>
            <w:tcW w:w="0" w:type="auto"/>
            <w:hideMark/>
          </w:tcPr>
          <w:p w14:paraId="6700282B" w14:textId="0E882BC5" w:rsidR="00B72A68" w:rsidRPr="005B58A9" w:rsidRDefault="00B72A68" w:rsidP="005B58A9">
            <w:pPr>
              <w:spacing w:after="160" w:line="278" w:lineRule="auto"/>
            </w:pPr>
            <w:r w:rsidRPr="005B58A9">
              <w:t>"What should happen when a farmer places an order?"</w:t>
            </w:r>
          </w:p>
        </w:tc>
      </w:tr>
      <w:tr w:rsidR="00B72A68" w:rsidRPr="005B58A9" w14:paraId="22648197" w14:textId="77777777" w:rsidTr="00B72A68">
        <w:tc>
          <w:tcPr>
            <w:tcW w:w="0" w:type="auto"/>
            <w:hideMark/>
          </w:tcPr>
          <w:p w14:paraId="240F5A5A" w14:textId="77777777" w:rsidR="00B72A68" w:rsidRPr="005B58A9" w:rsidRDefault="00B72A68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Data Layer</w:t>
            </w:r>
          </w:p>
        </w:tc>
        <w:tc>
          <w:tcPr>
            <w:tcW w:w="0" w:type="auto"/>
          </w:tcPr>
          <w:p w14:paraId="56F57663" w14:textId="5E59DAC2" w:rsidR="00B72A68" w:rsidRPr="005B58A9" w:rsidRDefault="00406980" w:rsidP="005B58A9">
            <w:r w:rsidRPr="00406980">
              <w:t>Understand the implications for data storage and management</w:t>
            </w:r>
          </w:p>
        </w:tc>
        <w:tc>
          <w:tcPr>
            <w:tcW w:w="0" w:type="auto"/>
            <w:hideMark/>
          </w:tcPr>
          <w:p w14:paraId="7C09E35E" w14:textId="4424E86D" w:rsidR="00B72A68" w:rsidRPr="005B58A9" w:rsidRDefault="00B72A68" w:rsidP="005B58A9">
            <w:pPr>
              <w:spacing w:after="160" w:line="278" w:lineRule="auto"/>
            </w:pPr>
            <w:r w:rsidRPr="005B58A9">
              <w:t>"What data needs to be stored for each product?"</w:t>
            </w:r>
          </w:p>
        </w:tc>
      </w:tr>
    </w:tbl>
    <w:p w14:paraId="207FF24F" w14:textId="420B1263" w:rsidR="005B58A9" w:rsidRPr="005B58A9" w:rsidRDefault="005B58A9" w:rsidP="005B58A9">
      <w:pPr>
        <w:rPr>
          <w:b/>
          <w:bCs/>
          <w:u w:val="single"/>
        </w:rPr>
      </w:pPr>
      <w:r w:rsidRPr="005B58A9">
        <w:rPr>
          <w:b/>
          <w:bCs/>
          <w:u w:val="single"/>
        </w:rPr>
        <w:t>5. Visual Aids – Think in Terms of Models and Diagrams</w:t>
      </w:r>
    </w:p>
    <w:p w14:paraId="677F76A5" w14:textId="77777777" w:rsidR="005B58A9" w:rsidRPr="005B58A9" w:rsidRDefault="005B58A9" w:rsidP="005B58A9">
      <w:pPr>
        <w:rPr>
          <w:u w:val="single"/>
        </w:rPr>
      </w:pPr>
      <w:r w:rsidRPr="005B58A9">
        <w:rPr>
          <w:u w:val="single"/>
        </w:rPr>
        <w:t>Frame questions that help you develop the following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18"/>
        <w:gridCol w:w="4893"/>
        <w:gridCol w:w="3345"/>
      </w:tblGrid>
      <w:tr w:rsidR="00406980" w:rsidRPr="005B58A9" w14:paraId="385AFF2C" w14:textId="77777777" w:rsidTr="00406980">
        <w:tc>
          <w:tcPr>
            <w:tcW w:w="0" w:type="auto"/>
            <w:hideMark/>
          </w:tcPr>
          <w:p w14:paraId="1FF78FC1" w14:textId="77777777" w:rsidR="00406980" w:rsidRPr="005B58A9" w:rsidRDefault="00406980" w:rsidP="005B58A9">
            <w:pPr>
              <w:spacing w:after="160" w:line="278" w:lineRule="auto"/>
              <w:rPr>
                <w:b/>
                <w:bCs/>
                <w:u w:val="single"/>
              </w:rPr>
            </w:pPr>
            <w:r w:rsidRPr="005B58A9">
              <w:rPr>
                <w:b/>
                <w:bCs/>
                <w:u w:val="single"/>
              </w:rPr>
              <w:t>Model</w:t>
            </w:r>
          </w:p>
        </w:tc>
        <w:tc>
          <w:tcPr>
            <w:tcW w:w="0" w:type="auto"/>
          </w:tcPr>
          <w:p w14:paraId="587E98F0" w14:textId="77777777" w:rsidR="00406980" w:rsidRPr="005B58A9" w:rsidRDefault="00406980" w:rsidP="005B58A9">
            <w:pPr>
              <w:rPr>
                <w:b/>
                <w:bCs/>
                <w:u w:val="single"/>
              </w:rPr>
            </w:pPr>
          </w:p>
        </w:tc>
        <w:tc>
          <w:tcPr>
            <w:tcW w:w="0" w:type="auto"/>
            <w:hideMark/>
          </w:tcPr>
          <w:p w14:paraId="7752A398" w14:textId="5040941A" w:rsidR="00406980" w:rsidRPr="005B58A9" w:rsidRDefault="00406980" w:rsidP="005B58A9">
            <w:pPr>
              <w:spacing w:after="160" w:line="278" w:lineRule="auto"/>
              <w:rPr>
                <w:b/>
                <w:bCs/>
                <w:u w:val="single"/>
              </w:rPr>
            </w:pPr>
            <w:r w:rsidRPr="005B58A9">
              <w:rPr>
                <w:b/>
                <w:bCs/>
                <w:u w:val="single"/>
              </w:rPr>
              <w:t>Questions</w:t>
            </w:r>
          </w:p>
        </w:tc>
      </w:tr>
      <w:tr w:rsidR="00406980" w:rsidRPr="005B58A9" w14:paraId="58FE1FA0" w14:textId="77777777" w:rsidTr="00406980">
        <w:tc>
          <w:tcPr>
            <w:tcW w:w="0" w:type="auto"/>
            <w:hideMark/>
          </w:tcPr>
          <w:p w14:paraId="15FC05B1" w14:textId="77777777" w:rsidR="00406980" w:rsidRPr="005B58A9" w:rsidRDefault="00406980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Use Case Diagrams</w:t>
            </w:r>
          </w:p>
        </w:tc>
        <w:tc>
          <w:tcPr>
            <w:tcW w:w="0" w:type="auto"/>
          </w:tcPr>
          <w:p w14:paraId="160B1098" w14:textId="675BBC60" w:rsidR="00406980" w:rsidRPr="005B58A9" w:rsidRDefault="00406980" w:rsidP="005B58A9">
            <w:r w:rsidRPr="00406980">
              <w:t>Frame questions to elicit detailed scenarios of how the system will be used</w:t>
            </w:r>
          </w:p>
        </w:tc>
        <w:tc>
          <w:tcPr>
            <w:tcW w:w="0" w:type="auto"/>
            <w:hideMark/>
          </w:tcPr>
          <w:p w14:paraId="00730E74" w14:textId="0BBE13D2" w:rsidR="00406980" w:rsidRPr="005B58A9" w:rsidRDefault="00406980" w:rsidP="005B58A9">
            <w:pPr>
              <w:spacing w:after="160" w:line="278" w:lineRule="auto"/>
            </w:pPr>
            <w:r w:rsidRPr="005B58A9">
              <w:t>"Who uses this function and for what?"</w:t>
            </w:r>
          </w:p>
        </w:tc>
      </w:tr>
      <w:tr w:rsidR="00406980" w:rsidRPr="005B58A9" w14:paraId="72773174" w14:textId="77777777" w:rsidTr="00406980">
        <w:tc>
          <w:tcPr>
            <w:tcW w:w="0" w:type="auto"/>
            <w:hideMark/>
          </w:tcPr>
          <w:p w14:paraId="281032C4" w14:textId="77777777" w:rsidR="00406980" w:rsidRPr="005B58A9" w:rsidRDefault="00406980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Use Case Specs</w:t>
            </w:r>
          </w:p>
        </w:tc>
        <w:tc>
          <w:tcPr>
            <w:tcW w:w="0" w:type="auto"/>
          </w:tcPr>
          <w:p w14:paraId="27A2FDF0" w14:textId="0ABB74F6" w:rsidR="00406980" w:rsidRPr="005B58A9" w:rsidRDefault="00406980" w:rsidP="005B58A9">
            <w:r w:rsidRPr="00406980">
              <w:t>Frame questions to elicit detailed scenarios of how the system will be used</w:t>
            </w:r>
          </w:p>
        </w:tc>
        <w:tc>
          <w:tcPr>
            <w:tcW w:w="0" w:type="auto"/>
            <w:hideMark/>
          </w:tcPr>
          <w:p w14:paraId="10784EE4" w14:textId="41885EA0" w:rsidR="00406980" w:rsidRPr="005B58A9" w:rsidRDefault="00406980" w:rsidP="005B58A9">
            <w:pPr>
              <w:spacing w:after="160" w:line="278" w:lineRule="auto"/>
            </w:pPr>
            <w:r w:rsidRPr="005B58A9">
              <w:t>"What are the main steps and exceptions?"</w:t>
            </w:r>
          </w:p>
        </w:tc>
      </w:tr>
      <w:tr w:rsidR="00406980" w:rsidRPr="005B58A9" w14:paraId="7A54496A" w14:textId="77777777" w:rsidTr="00406980">
        <w:tc>
          <w:tcPr>
            <w:tcW w:w="0" w:type="auto"/>
            <w:hideMark/>
          </w:tcPr>
          <w:p w14:paraId="61B12AEC" w14:textId="77777777" w:rsidR="00406980" w:rsidRPr="005B58A9" w:rsidRDefault="00406980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lastRenderedPageBreak/>
              <w:t>Activity Diagrams</w:t>
            </w:r>
          </w:p>
        </w:tc>
        <w:tc>
          <w:tcPr>
            <w:tcW w:w="0" w:type="auto"/>
          </w:tcPr>
          <w:p w14:paraId="6E331703" w14:textId="27321510" w:rsidR="00406980" w:rsidRPr="005B58A9" w:rsidRDefault="00406980" w:rsidP="005B58A9">
            <w:r w:rsidRPr="00406980">
              <w:t>Consider how the requirement will affect process flows and activities</w:t>
            </w:r>
          </w:p>
        </w:tc>
        <w:tc>
          <w:tcPr>
            <w:tcW w:w="0" w:type="auto"/>
            <w:hideMark/>
          </w:tcPr>
          <w:p w14:paraId="64C87C45" w14:textId="32F4A38D" w:rsidR="00406980" w:rsidRPr="005B58A9" w:rsidRDefault="00406980" w:rsidP="005B58A9">
            <w:pPr>
              <w:spacing w:after="160" w:line="278" w:lineRule="auto"/>
            </w:pPr>
            <w:r w:rsidRPr="005B58A9">
              <w:t>"What is the sequence of operations?"</w:t>
            </w:r>
          </w:p>
        </w:tc>
      </w:tr>
      <w:tr w:rsidR="00406980" w:rsidRPr="005B58A9" w14:paraId="436ADDDD" w14:textId="77777777" w:rsidTr="00406980">
        <w:tc>
          <w:tcPr>
            <w:tcW w:w="0" w:type="auto"/>
            <w:hideMark/>
          </w:tcPr>
          <w:p w14:paraId="0E916C5C" w14:textId="77777777" w:rsidR="00406980" w:rsidRPr="005B58A9" w:rsidRDefault="00406980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Page Designs / Wireframes</w:t>
            </w:r>
          </w:p>
        </w:tc>
        <w:tc>
          <w:tcPr>
            <w:tcW w:w="0" w:type="auto"/>
          </w:tcPr>
          <w:p w14:paraId="50A158FB" w14:textId="0D8F86C8" w:rsidR="00406980" w:rsidRPr="005B58A9" w:rsidRDefault="00406980" w:rsidP="005B58A9">
            <w:r w:rsidRPr="00406980">
              <w:t>Understand how the requirement impacts page or screen designs</w:t>
            </w:r>
          </w:p>
        </w:tc>
        <w:tc>
          <w:tcPr>
            <w:tcW w:w="0" w:type="auto"/>
            <w:hideMark/>
          </w:tcPr>
          <w:p w14:paraId="7BF6BAD8" w14:textId="3906B02C" w:rsidR="00406980" w:rsidRPr="005B58A9" w:rsidRDefault="00406980" w:rsidP="005B58A9">
            <w:pPr>
              <w:spacing w:after="160" w:line="278" w:lineRule="auto"/>
            </w:pPr>
            <w:r w:rsidRPr="005B58A9">
              <w:t>"What should the user see on this screen?"</w:t>
            </w:r>
          </w:p>
        </w:tc>
      </w:tr>
      <w:tr w:rsidR="00406980" w:rsidRPr="005B58A9" w14:paraId="653BAC37" w14:textId="77777777" w:rsidTr="00406980">
        <w:tc>
          <w:tcPr>
            <w:tcW w:w="0" w:type="auto"/>
            <w:hideMark/>
          </w:tcPr>
          <w:p w14:paraId="75CE489D" w14:textId="77777777" w:rsidR="00406980" w:rsidRPr="005B58A9" w:rsidRDefault="00406980" w:rsidP="005B58A9">
            <w:pPr>
              <w:spacing w:after="160" w:line="278" w:lineRule="auto"/>
            </w:pPr>
            <w:r w:rsidRPr="005B58A9">
              <w:rPr>
                <w:b/>
                <w:bCs/>
              </w:rPr>
              <w:t>ERD / DB Design</w:t>
            </w:r>
          </w:p>
        </w:tc>
        <w:tc>
          <w:tcPr>
            <w:tcW w:w="0" w:type="auto"/>
          </w:tcPr>
          <w:p w14:paraId="10BB5372" w14:textId="7D670047" w:rsidR="00406980" w:rsidRPr="005B58A9" w:rsidRDefault="00406980" w:rsidP="005B58A9">
            <w:r>
              <w:t>Structuring Data Base and visual representation of the data model</w:t>
            </w:r>
          </w:p>
        </w:tc>
        <w:tc>
          <w:tcPr>
            <w:tcW w:w="0" w:type="auto"/>
            <w:hideMark/>
          </w:tcPr>
          <w:p w14:paraId="05C4AD5E" w14:textId="58DF7C95" w:rsidR="00406980" w:rsidRPr="005B58A9" w:rsidRDefault="00406980" w:rsidP="005B58A9">
            <w:pPr>
              <w:spacing w:after="160" w:line="278" w:lineRule="auto"/>
            </w:pPr>
            <w:r w:rsidRPr="005B58A9">
              <w:t>"What fields/data points need to be captured?"</w:t>
            </w:r>
          </w:p>
        </w:tc>
      </w:tr>
    </w:tbl>
    <w:p w14:paraId="71B9B3CB" w14:textId="4F5E008B" w:rsidR="00AD2E38" w:rsidRDefault="00AD2E38" w:rsidP="005B58A9">
      <w:pPr>
        <w:rPr>
          <w:u w:val="single"/>
        </w:rPr>
      </w:pPr>
      <w:r w:rsidRPr="00AD2E38">
        <w:rPr>
          <w:b/>
          <w:bCs/>
          <w:i/>
          <w:iCs/>
          <w:u w:val="single"/>
        </w:rPr>
        <w:t xml:space="preserve">Q 5. As a Business Analyst, What Elicitation Techniques you are aware of? </w:t>
      </w:r>
      <w:proofErr w:type="gramStart"/>
      <w:r w:rsidRPr="00AD2E38">
        <w:rPr>
          <w:b/>
          <w:bCs/>
          <w:i/>
          <w:iCs/>
          <w:u w:val="single"/>
        </w:rPr>
        <w:t>( BDRFOWJIPQU</w:t>
      </w:r>
      <w:proofErr w:type="gramEnd"/>
      <w:r w:rsidRPr="00AD2E38">
        <w:rPr>
          <w:b/>
          <w:bCs/>
          <w:i/>
          <w:iCs/>
          <w:u w:val="single"/>
        </w:rPr>
        <w:t>)</w:t>
      </w:r>
    </w:p>
    <w:p w14:paraId="79661AEA" w14:textId="77777777" w:rsidR="004D5CEC" w:rsidRPr="004D5CEC" w:rsidRDefault="004D5CEC" w:rsidP="004D5CEC">
      <w:pPr>
        <w:rPr>
          <w:b/>
          <w:bCs/>
          <w:u w:val="single"/>
        </w:rPr>
      </w:pPr>
      <w:r w:rsidRPr="004D5CEC">
        <w:rPr>
          <w:b/>
          <w:bCs/>
          <w:u w:val="single"/>
        </w:rPr>
        <w:t>Elicitation Techniques (BDRFOWJIPQU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4"/>
        <w:gridCol w:w="2516"/>
        <w:gridCol w:w="4099"/>
        <w:gridCol w:w="3407"/>
      </w:tblGrid>
      <w:tr w:rsidR="004D5CEC" w:rsidRPr="004D5CEC" w14:paraId="5695AD65" w14:textId="77777777" w:rsidTr="004D5CEC">
        <w:tc>
          <w:tcPr>
            <w:tcW w:w="0" w:type="auto"/>
            <w:hideMark/>
          </w:tcPr>
          <w:p w14:paraId="5D2379FE" w14:textId="77777777" w:rsidR="004D5CEC" w:rsidRPr="004D5CEC" w:rsidRDefault="004D5CEC" w:rsidP="004D5CEC">
            <w:pPr>
              <w:spacing w:after="160" w:line="278" w:lineRule="auto"/>
              <w:rPr>
                <w:b/>
                <w:bCs/>
                <w:u w:val="single"/>
              </w:rPr>
            </w:pPr>
            <w:r w:rsidRPr="004D5CEC">
              <w:rPr>
                <w:b/>
                <w:bCs/>
                <w:u w:val="single"/>
              </w:rPr>
              <w:t>#</w:t>
            </w:r>
          </w:p>
        </w:tc>
        <w:tc>
          <w:tcPr>
            <w:tcW w:w="0" w:type="auto"/>
            <w:hideMark/>
          </w:tcPr>
          <w:p w14:paraId="350BF032" w14:textId="77777777" w:rsidR="004D5CEC" w:rsidRPr="004D5CEC" w:rsidRDefault="004D5CEC" w:rsidP="004D5CEC">
            <w:pPr>
              <w:spacing w:after="160" w:line="278" w:lineRule="auto"/>
              <w:rPr>
                <w:b/>
                <w:bCs/>
                <w:u w:val="single"/>
              </w:rPr>
            </w:pPr>
            <w:r w:rsidRPr="004D5CEC">
              <w:rPr>
                <w:b/>
                <w:bCs/>
                <w:u w:val="single"/>
              </w:rPr>
              <w:t>Technique</w:t>
            </w:r>
          </w:p>
        </w:tc>
        <w:tc>
          <w:tcPr>
            <w:tcW w:w="0" w:type="auto"/>
            <w:hideMark/>
          </w:tcPr>
          <w:p w14:paraId="260A8FB9" w14:textId="77777777" w:rsidR="004D5CEC" w:rsidRPr="004D5CEC" w:rsidRDefault="004D5CEC" w:rsidP="004D5CEC">
            <w:pPr>
              <w:spacing w:after="160" w:line="278" w:lineRule="auto"/>
              <w:rPr>
                <w:b/>
                <w:bCs/>
                <w:u w:val="single"/>
              </w:rPr>
            </w:pPr>
            <w:r w:rsidRPr="004D5CEC">
              <w:rPr>
                <w:b/>
                <w:bCs/>
                <w:u w:val="single"/>
              </w:rPr>
              <w:t>Full Form / Description</w:t>
            </w:r>
          </w:p>
        </w:tc>
        <w:tc>
          <w:tcPr>
            <w:tcW w:w="0" w:type="auto"/>
            <w:hideMark/>
          </w:tcPr>
          <w:p w14:paraId="7E3872B6" w14:textId="77777777" w:rsidR="004D5CEC" w:rsidRPr="004D5CEC" w:rsidRDefault="004D5CEC" w:rsidP="004D5CEC">
            <w:pPr>
              <w:spacing w:after="160" w:line="278" w:lineRule="auto"/>
              <w:rPr>
                <w:b/>
                <w:bCs/>
                <w:u w:val="single"/>
              </w:rPr>
            </w:pPr>
            <w:r w:rsidRPr="004D5CEC">
              <w:rPr>
                <w:b/>
                <w:bCs/>
                <w:u w:val="single"/>
              </w:rPr>
              <w:t>When to Use</w:t>
            </w:r>
          </w:p>
        </w:tc>
      </w:tr>
      <w:tr w:rsidR="004D5CEC" w:rsidRPr="004D5CEC" w14:paraId="15943792" w14:textId="77777777" w:rsidTr="004D5CEC">
        <w:tc>
          <w:tcPr>
            <w:tcW w:w="0" w:type="auto"/>
            <w:hideMark/>
          </w:tcPr>
          <w:p w14:paraId="4729F081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B</w:t>
            </w:r>
          </w:p>
        </w:tc>
        <w:tc>
          <w:tcPr>
            <w:tcW w:w="0" w:type="auto"/>
            <w:hideMark/>
          </w:tcPr>
          <w:p w14:paraId="2EFC6586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Brainstorming</w:t>
            </w:r>
          </w:p>
        </w:tc>
        <w:tc>
          <w:tcPr>
            <w:tcW w:w="0" w:type="auto"/>
            <w:hideMark/>
          </w:tcPr>
          <w:p w14:paraId="23CF854C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Collaborative session to generate ideas and solutions rapidly.</w:t>
            </w:r>
          </w:p>
        </w:tc>
        <w:tc>
          <w:tcPr>
            <w:tcW w:w="0" w:type="auto"/>
            <w:hideMark/>
          </w:tcPr>
          <w:p w14:paraId="6B397040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When you need innovative ideas or options (e.g., new features).</w:t>
            </w:r>
          </w:p>
        </w:tc>
      </w:tr>
      <w:tr w:rsidR="004D5CEC" w:rsidRPr="004D5CEC" w14:paraId="2F7199E2" w14:textId="77777777" w:rsidTr="004D5CEC">
        <w:tc>
          <w:tcPr>
            <w:tcW w:w="0" w:type="auto"/>
            <w:hideMark/>
          </w:tcPr>
          <w:p w14:paraId="72249A4D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D</w:t>
            </w:r>
          </w:p>
        </w:tc>
        <w:tc>
          <w:tcPr>
            <w:tcW w:w="0" w:type="auto"/>
            <w:hideMark/>
          </w:tcPr>
          <w:p w14:paraId="01407A02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Document Analysis</w:t>
            </w:r>
          </w:p>
        </w:tc>
        <w:tc>
          <w:tcPr>
            <w:tcW w:w="0" w:type="auto"/>
            <w:hideMark/>
          </w:tcPr>
          <w:p w14:paraId="21953FEC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Reviewing existing documents, SOPs, manuals, etc.</w:t>
            </w:r>
          </w:p>
        </w:tc>
        <w:tc>
          <w:tcPr>
            <w:tcW w:w="0" w:type="auto"/>
            <w:hideMark/>
          </w:tcPr>
          <w:p w14:paraId="75C2061E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When previous systems or references exist.</w:t>
            </w:r>
          </w:p>
        </w:tc>
      </w:tr>
      <w:tr w:rsidR="004D5CEC" w:rsidRPr="004D5CEC" w14:paraId="05DF87A1" w14:textId="77777777" w:rsidTr="004D5CEC">
        <w:tc>
          <w:tcPr>
            <w:tcW w:w="0" w:type="auto"/>
            <w:hideMark/>
          </w:tcPr>
          <w:p w14:paraId="34294167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R</w:t>
            </w:r>
          </w:p>
        </w:tc>
        <w:tc>
          <w:tcPr>
            <w:tcW w:w="0" w:type="auto"/>
            <w:hideMark/>
          </w:tcPr>
          <w:p w14:paraId="2DBEDF24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Research</w:t>
            </w:r>
          </w:p>
        </w:tc>
        <w:tc>
          <w:tcPr>
            <w:tcW w:w="0" w:type="auto"/>
            <w:hideMark/>
          </w:tcPr>
          <w:p w14:paraId="0E832FF0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Exploring industry trends, standards, competitor apps.</w:t>
            </w:r>
          </w:p>
        </w:tc>
        <w:tc>
          <w:tcPr>
            <w:tcW w:w="0" w:type="auto"/>
            <w:hideMark/>
          </w:tcPr>
          <w:p w14:paraId="59D2C514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For benchmarking or understanding domain best practices.</w:t>
            </w:r>
          </w:p>
        </w:tc>
      </w:tr>
      <w:tr w:rsidR="004D5CEC" w:rsidRPr="004D5CEC" w14:paraId="34206708" w14:textId="77777777" w:rsidTr="004D5CEC">
        <w:tc>
          <w:tcPr>
            <w:tcW w:w="0" w:type="auto"/>
            <w:hideMark/>
          </w:tcPr>
          <w:p w14:paraId="6B62EC86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F</w:t>
            </w:r>
          </w:p>
        </w:tc>
        <w:tc>
          <w:tcPr>
            <w:tcW w:w="0" w:type="auto"/>
            <w:hideMark/>
          </w:tcPr>
          <w:p w14:paraId="4D18C3FE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Focus Groups</w:t>
            </w:r>
          </w:p>
        </w:tc>
        <w:tc>
          <w:tcPr>
            <w:tcW w:w="0" w:type="auto"/>
            <w:hideMark/>
          </w:tcPr>
          <w:p w14:paraId="4A23D618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Group discussion with selected participants to gather feedback.</w:t>
            </w:r>
          </w:p>
        </w:tc>
        <w:tc>
          <w:tcPr>
            <w:tcW w:w="0" w:type="auto"/>
            <w:hideMark/>
          </w:tcPr>
          <w:p w14:paraId="5BD922FF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When you need to explore perceptions or get early feedback.</w:t>
            </w:r>
          </w:p>
        </w:tc>
      </w:tr>
      <w:tr w:rsidR="004D5CEC" w:rsidRPr="004D5CEC" w14:paraId="441C1A41" w14:textId="77777777" w:rsidTr="004D5CEC">
        <w:tc>
          <w:tcPr>
            <w:tcW w:w="0" w:type="auto"/>
            <w:hideMark/>
          </w:tcPr>
          <w:p w14:paraId="5A1D61F1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O</w:t>
            </w:r>
          </w:p>
        </w:tc>
        <w:tc>
          <w:tcPr>
            <w:tcW w:w="0" w:type="auto"/>
            <w:hideMark/>
          </w:tcPr>
          <w:p w14:paraId="344331B2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Observation (Job Shadowing)</w:t>
            </w:r>
          </w:p>
        </w:tc>
        <w:tc>
          <w:tcPr>
            <w:tcW w:w="0" w:type="auto"/>
            <w:hideMark/>
          </w:tcPr>
          <w:p w14:paraId="10D636A9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Watching users perform their tasks to understand workflows.</w:t>
            </w:r>
          </w:p>
        </w:tc>
        <w:tc>
          <w:tcPr>
            <w:tcW w:w="0" w:type="auto"/>
            <w:hideMark/>
          </w:tcPr>
          <w:p w14:paraId="04FB9F54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When stakeholders struggle to articulate their work.</w:t>
            </w:r>
          </w:p>
        </w:tc>
      </w:tr>
      <w:tr w:rsidR="004D5CEC" w:rsidRPr="004D5CEC" w14:paraId="6639A689" w14:textId="77777777" w:rsidTr="004D5CEC">
        <w:tc>
          <w:tcPr>
            <w:tcW w:w="0" w:type="auto"/>
            <w:hideMark/>
          </w:tcPr>
          <w:p w14:paraId="0528070F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W</w:t>
            </w:r>
          </w:p>
        </w:tc>
        <w:tc>
          <w:tcPr>
            <w:tcW w:w="0" w:type="auto"/>
            <w:hideMark/>
          </w:tcPr>
          <w:p w14:paraId="6BA37CF3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Workshops</w:t>
            </w:r>
          </w:p>
        </w:tc>
        <w:tc>
          <w:tcPr>
            <w:tcW w:w="0" w:type="auto"/>
            <w:hideMark/>
          </w:tcPr>
          <w:p w14:paraId="79FD6073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Interactive sessions with stakeholders and SMEs to refine requirements.</w:t>
            </w:r>
          </w:p>
        </w:tc>
        <w:tc>
          <w:tcPr>
            <w:tcW w:w="0" w:type="auto"/>
            <w:hideMark/>
          </w:tcPr>
          <w:p w14:paraId="086A0475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Best for conflict resolution, scope finalization.</w:t>
            </w:r>
          </w:p>
        </w:tc>
      </w:tr>
      <w:tr w:rsidR="004D5CEC" w:rsidRPr="004D5CEC" w14:paraId="1345462B" w14:textId="77777777" w:rsidTr="004D5CEC">
        <w:tc>
          <w:tcPr>
            <w:tcW w:w="0" w:type="auto"/>
            <w:hideMark/>
          </w:tcPr>
          <w:p w14:paraId="4CB6D226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J</w:t>
            </w:r>
          </w:p>
        </w:tc>
        <w:tc>
          <w:tcPr>
            <w:tcW w:w="0" w:type="auto"/>
            <w:hideMark/>
          </w:tcPr>
          <w:p w14:paraId="1CA8E9BA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JAD (Joint Application Development)</w:t>
            </w:r>
          </w:p>
        </w:tc>
        <w:tc>
          <w:tcPr>
            <w:tcW w:w="0" w:type="auto"/>
            <w:hideMark/>
          </w:tcPr>
          <w:p w14:paraId="171B49F5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A structured workshop with business + technical teams.</w:t>
            </w:r>
          </w:p>
        </w:tc>
        <w:tc>
          <w:tcPr>
            <w:tcW w:w="0" w:type="auto"/>
            <w:hideMark/>
          </w:tcPr>
          <w:p w14:paraId="0CF0F720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When you want consensus quickly on system requirements.</w:t>
            </w:r>
          </w:p>
        </w:tc>
      </w:tr>
      <w:tr w:rsidR="004D5CEC" w:rsidRPr="004D5CEC" w14:paraId="2B19EB03" w14:textId="77777777" w:rsidTr="004D5CEC">
        <w:tc>
          <w:tcPr>
            <w:tcW w:w="0" w:type="auto"/>
            <w:hideMark/>
          </w:tcPr>
          <w:p w14:paraId="63A1944B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I</w:t>
            </w:r>
          </w:p>
        </w:tc>
        <w:tc>
          <w:tcPr>
            <w:tcW w:w="0" w:type="auto"/>
            <w:hideMark/>
          </w:tcPr>
          <w:p w14:paraId="48C2F5AF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Interviews</w:t>
            </w:r>
          </w:p>
        </w:tc>
        <w:tc>
          <w:tcPr>
            <w:tcW w:w="0" w:type="auto"/>
            <w:hideMark/>
          </w:tcPr>
          <w:p w14:paraId="7A581EC0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One-on-one discussions to dive deep into roles, needs, problems.</w:t>
            </w:r>
          </w:p>
        </w:tc>
        <w:tc>
          <w:tcPr>
            <w:tcW w:w="0" w:type="auto"/>
            <w:hideMark/>
          </w:tcPr>
          <w:p w14:paraId="21A0A656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When individual perspectives are key.</w:t>
            </w:r>
          </w:p>
        </w:tc>
      </w:tr>
      <w:tr w:rsidR="004D5CEC" w:rsidRPr="004D5CEC" w14:paraId="36E9C77E" w14:textId="77777777" w:rsidTr="004D5CEC">
        <w:tc>
          <w:tcPr>
            <w:tcW w:w="0" w:type="auto"/>
            <w:hideMark/>
          </w:tcPr>
          <w:p w14:paraId="1C59ADA8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P</w:t>
            </w:r>
          </w:p>
        </w:tc>
        <w:tc>
          <w:tcPr>
            <w:tcW w:w="0" w:type="auto"/>
            <w:hideMark/>
          </w:tcPr>
          <w:p w14:paraId="3767B829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Prototyping</w:t>
            </w:r>
          </w:p>
        </w:tc>
        <w:tc>
          <w:tcPr>
            <w:tcW w:w="0" w:type="auto"/>
            <w:hideMark/>
          </w:tcPr>
          <w:p w14:paraId="2110C43A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 xml:space="preserve">Creating </w:t>
            </w:r>
            <w:proofErr w:type="spellStart"/>
            <w:r w:rsidRPr="004D5CEC">
              <w:t>mockups</w:t>
            </w:r>
            <w:proofErr w:type="spellEnd"/>
            <w:r w:rsidRPr="004D5CEC">
              <w:t>/wireframes to visualize user interfaces.</w:t>
            </w:r>
          </w:p>
        </w:tc>
        <w:tc>
          <w:tcPr>
            <w:tcW w:w="0" w:type="auto"/>
            <w:hideMark/>
          </w:tcPr>
          <w:p w14:paraId="1B44BBEA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When users struggle to express what they want verbally.</w:t>
            </w:r>
          </w:p>
        </w:tc>
      </w:tr>
      <w:tr w:rsidR="004D5CEC" w:rsidRPr="004D5CEC" w14:paraId="5075F6D2" w14:textId="77777777" w:rsidTr="004D5CEC">
        <w:tc>
          <w:tcPr>
            <w:tcW w:w="0" w:type="auto"/>
            <w:hideMark/>
          </w:tcPr>
          <w:p w14:paraId="4196EB30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Q</w:t>
            </w:r>
          </w:p>
        </w:tc>
        <w:tc>
          <w:tcPr>
            <w:tcW w:w="0" w:type="auto"/>
            <w:hideMark/>
          </w:tcPr>
          <w:p w14:paraId="55C9760A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Questionnaires / Surveys</w:t>
            </w:r>
          </w:p>
        </w:tc>
        <w:tc>
          <w:tcPr>
            <w:tcW w:w="0" w:type="auto"/>
            <w:hideMark/>
          </w:tcPr>
          <w:p w14:paraId="2CC2432A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Structured form with open/closed questions.</w:t>
            </w:r>
          </w:p>
        </w:tc>
        <w:tc>
          <w:tcPr>
            <w:tcW w:w="0" w:type="auto"/>
            <w:hideMark/>
          </w:tcPr>
          <w:p w14:paraId="33975A75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For large or distributed stakeholder groups.</w:t>
            </w:r>
          </w:p>
        </w:tc>
      </w:tr>
      <w:tr w:rsidR="004D5CEC" w:rsidRPr="004D5CEC" w14:paraId="500A7169" w14:textId="77777777" w:rsidTr="004D5CEC">
        <w:tc>
          <w:tcPr>
            <w:tcW w:w="0" w:type="auto"/>
            <w:hideMark/>
          </w:tcPr>
          <w:p w14:paraId="588AB898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U</w:t>
            </w:r>
          </w:p>
        </w:tc>
        <w:tc>
          <w:tcPr>
            <w:tcW w:w="0" w:type="auto"/>
            <w:hideMark/>
          </w:tcPr>
          <w:p w14:paraId="5CD8850B" w14:textId="77777777" w:rsidR="004D5CEC" w:rsidRPr="004D5CEC" w:rsidRDefault="004D5CEC" w:rsidP="004D5CEC">
            <w:pPr>
              <w:spacing w:after="160" w:line="278" w:lineRule="auto"/>
              <w:rPr>
                <w:u w:val="single"/>
              </w:rPr>
            </w:pPr>
            <w:r w:rsidRPr="004D5CEC">
              <w:rPr>
                <w:b/>
                <w:bCs/>
                <w:u w:val="single"/>
              </w:rPr>
              <w:t>Use Cases / Scenarios</w:t>
            </w:r>
          </w:p>
        </w:tc>
        <w:tc>
          <w:tcPr>
            <w:tcW w:w="0" w:type="auto"/>
            <w:hideMark/>
          </w:tcPr>
          <w:p w14:paraId="7974F16D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>Writing user interaction flows to understand requirements.</w:t>
            </w:r>
          </w:p>
        </w:tc>
        <w:tc>
          <w:tcPr>
            <w:tcW w:w="0" w:type="auto"/>
            <w:hideMark/>
          </w:tcPr>
          <w:p w14:paraId="165EDB29" w14:textId="77777777" w:rsidR="004D5CEC" w:rsidRPr="004D5CEC" w:rsidRDefault="004D5CEC" w:rsidP="004D5CEC">
            <w:pPr>
              <w:spacing w:after="160" w:line="278" w:lineRule="auto"/>
            </w:pPr>
            <w:r w:rsidRPr="004D5CEC">
              <w:t xml:space="preserve">To clarify system </w:t>
            </w:r>
            <w:proofErr w:type="spellStart"/>
            <w:r w:rsidRPr="004D5CEC">
              <w:t>behavior</w:t>
            </w:r>
            <w:proofErr w:type="spellEnd"/>
            <w:r w:rsidRPr="004D5CEC">
              <w:t xml:space="preserve"> through real-world scenarios.</w:t>
            </w:r>
          </w:p>
        </w:tc>
      </w:tr>
    </w:tbl>
    <w:p w14:paraId="1124035C" w14:textId="77777777" w:rsidR="005B58A9" w:rsidRDefault="005B58A9">
      <w:pPr>
        <w:rPr>
          <w:u w:val="single"/>
        </w:rPr>
      </w:pPr>
    </w:p>
    <w:p w14:paraId="12AA5BBB" w14:textId="77777777" w:rsidR="002000CE" w:rsidRDefault="002000CE" w:rsidP="00744EF3">
      <w:pPr>
        <w:rPr>
          <w:b/>
          <w:bCs/>
          <w:i/>
          <w:iCs/>
          <w:u w:val="single"/>
        </w:rPr>
      </w:pPr>
    </w:p>
    <w:p w14:paraId="56FEFDDD" w14:textId="77777777" w:rsidR="002000CE" w:rsidRDefault="002000CE" w:rsidP="00744EF3">
      <w:pPr>
        <w:rPr>
          <w:b/>
          <w:bCs/>
          <w:i/>
          <w:iCs/>
          <w:u w:val="single"/>
        </w:rPr>
      </w:pPr>
    </w:p>
    <w:p w14:paraId="4BF54487" w14:textId="2C8DCD05" w:rsidR="00744EF3" w:rsidRPr="00FC39ED" w:rsidRDefault="00744EF3" w:rsidP="00744EF3">
      <w:pPr>
        <w:rPr>
          <w:b/>
          <w:bCs/>
          <w:i/>
          <w:iCs/>
          <w:u w:val="single"/>
        </w:rPr>
      </w:pPr>
      <w:r w:rsidRPr="00FC39ED">
        <w:rPr>
          <w:b/>
          <w:bCs/>
          <w:i/>
          <w:iCs/>
          <w:u w:val="single"/>
        </w:rPr>
        <w:lastRenderedPageBreak/>
        <w:t>Q</w:t>
      </w:r>
      <w:r w:rsidR="00AD2E38" w:rsidRPr="00FC39ED">
        <w:rPr>
          <w:b/>
          <w:bCs/>
          <w:i/>
          <w:iCs/>
          <w:u w:val="single"/>
        </w:rPr>
        <w:t xml:space="preserve"> </w:t>
      </w:r>
      <w:r w:rsidR="00FC39ED" w:rsidRPr="00FC39ED">
        <w:rPr>
          <w:b/>
          <w:bCs/>
          <w:i/>
          <w:iCs/>
          <w:u w:val="single"/>
        </w:rPr>
        <w:t>6</w:t>
      </w:r>
      <w:r w:rsidRPr="00FC39ED">
        <w:rPr>
          <w:b/>
          <w:bCs/>
          <w:i/>
          <w:iCs/>
          <w:u w:val="single"/>
        </w:rPr>
        <w:t>.</w:t>
      </w:r>
      <w:r w:rsidRPr="00FC39ED">
        <w:rPr>
          <w:b/>
          <w:bCs/>
          <w:i/>
          <w:iCs/>
        </w:rPr>
        <w:t xml:space="preserve"> </w:t>
      </w:r>
      <w:r w:rsidRPr="00FC39ED">
        <w:rPr>
          <w:b/>
          <w:bCs/>
          <w:i/>
          <w:iCs/>
          <w:u w:val="single"/>
        </w:rPr>
        <w:t xml:space="preserve">Which Elicitation Techniques can be used in this Project and Justify your selection of Elicitation Techniques? </w:t>
      </w:r>
    </w:p>
    <w:p w14:paraId="1747FD19" w14:textId="76C9B353" w:rsidR="00744EF3" w:rsidRPr="00744EF3" w:rsidRDefault="00744EF3" w:rsidP="00744EF3">
      <w:pPr>
        <w:rPr>
          <w:u w:val="single"/>
        </w:rPr>
      </w:pPr>
      <w:r w:rsidRPr="00744EF3">
        <w:rPr>
          <w:u w:val="single"/>
        </w:rPr>
        <w:t>Prototyping</w:t>
      </w:r>
      <w:r>
        <w:rPr>
          <w:u w:val="single"/>
        </w:rPr>
        <w:t>,</w:t>
      </w:r>
      <w:r w:rsidRPr="00744EF3">
        <w:rPr>
          <w:u w:val="single"/>
        </w:rPr>
        <w:t xml:space="preserve"> Use case Specs</w:t>
      </w:r>
      <w:r>
        <w:rPr>
          <w:u w:val="single"/>
        </w:rPr>
        <w:t>,</w:t>
      </w:r>
      <w:r w:rsidRPr="00744EF3">
        <w:rPr>
          <w:u w:val="single"/>
        </w:rPr>
        <w:t xml:space="preserve"> Document Analysis</w:t>
      </w:r>
      <w:r>
        <w:rPr>
          <w:u w:val="single"/>
        </w:rPr>
        <w:t>,</w:t>
      </w:r>
      <w:r w:rsidRPr="00744EF3">
        <w:rPr>
          <w:u w:val="single"/>
        </w:rPr>
        <w:t xml:space="preserve"> Brainstorming</w:t>
      </w:r>
    </w:p>
    <w:p w14:paraId="267E32C9" w14:textId="2E15D98F" w:rsidR="00744EF3" w:rsidRPr="00744EF3" w:rsidRDefault="00744EF3" w:rsidP="00744EF3">
      <w:pPr>
        <w:rPr>
          <w:b/>
          <w:bCs/>
          <w:u w:val="single"/>
        </w:rPr>
      </w:pPr>
      <w:r w:rsidRPr="00744EF3">
        <w:rPr>
          <w:b/>
          <w:bCs/>
          <w:u w:val="single"/>
        </w:rPr>
        <w:t>Selected Elicitation Techniques &amp; Justific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7"/>
        <w:gridCol w:w="8399"/>
      </w:tblGrid>
      <w:tr w:rsidR="00744EF3" w:rsidRPr="00744EF3" w14:paraId="414BF3A0" w14:textId="77777777" w:rsidTr="00744EF3">
        <w:tc>
          <w:tcPr>
            <w:tcW w:w="0" w:type="auto"/>
            <w:hideMark/>
          </w:tcPr>
          <w:p w14:paraId="526F076F" w14:textId="77777777" w:rsidR="00744EF3" w:rsidRPr="00744EF3" w:rsidRDefault="00744EF3" w:rsidP="00744EF3">
            <w:pPr>
              <w:spacing w:after="160" w:line="278" w:lineRule="auto"/>
              <w:rPr>
                <w:b/>
                <w:bCs/>
                <w:u w:val="single"/>
              </w:rPr>
            </w:pPr>
            <w:r w:rsidRPr="00744EF3">
              <w:rPr>
                <w:b/>
                <w:bCs/>
                <w:u w:val="single"/>
              </w:rPr>
              <w:t>Technique</w:t>
            </w:r>
          </w:p>
        </w:tc>
        <w:tc>
          <w:tcPr>
            <w:tcW w:w="0" w:type="auto"/>
            <w:hideMark/>
          </w:tcPr>
          <w:p w14:paraId="087D12EE" w14:textId="77777777" w:rsidR="00744EF3" w:rsidRPr="00744EF3" w:rsidRDefault="00744EF3" w:rsidP="00744EF3">
            <w:pPr>
              <w:spacing w:after="160" w:line="278" w:lineRule="auto"/>
              <w:rPr>
                <w:b/>
                <w:bCs/>
                <w:u w:val="single"/>
              </w:rPr>
            </w:pPr>
            <w:r w:rsidRPr="00744EF3">
              <w:rPr>
                <w:b/>
                <w:bCs/>
                <w:u w:val="single"/>
              </w:rPr>
              <w:t>Why Use It in This Project</w:t>
            </w:r>
          </w:p>
        </w:tc>
      </w:tr>
      <w:tr w:rsidR="00744EF3" w:rsidRPr="00744EF3" w14:paraId="572D22EB" w14:textId="77777777" w:rsidTr="00744EF3">
        <w:tc>
          <w:tcPr>
            <w:tcW w:w="0" w:type="auto"/>
            <w:hideMark/>
          </w:tcPr>
          <w:p w14:paraId="19CE1FB0" w14:textId="77777777" w:rsidR="00744EF3" w:rsidRPr="00744EF3" w:rsidRDefault="00744EF3" w:rsidP="00744EF3">
            <w:pPr>
              <w:spacing w:after="160" w:line="278" w:lineRule="auto"/>
              <w:rPr>
                <w:u w:val="single"/>
              </w:rPr>
            </w:pPr>
            <w:r w:rsidRPr="00744EF3">
              <w:rPr>
                <w:b/>
                <w:bCs/>
                <w:u w:val="single"/>
              </w:rPr>
              <w:t>1. Prototyping</w:t>
            </w:r>
          </w:p>
        </w:tc>
        <w:tc>
          <w:tcPr>
            <w:tcW w:w="0" w:type="auto"/>
            <w:hideMark/>
          </w:tcPr>
          <w:p w14:paraId="24DAE9A4" w14:textId="77777777" w:rsidR="00744EF3" w:rsidRDefault="00744EF3" w:rsidP="00744EF3">
            <w:pPr>
              <w:pStyle w:val="ListParagraph"/>
              <w:numPr>
                <w:ilvl w:val="0"/>
                <w:numId w:val="25"/>
              </w:numPr>
            </w:pPr>
            <w:r w:rsidRPr="00744EF3">
              <w:t>Stakeholders like Peter, Kevin, and Ben are farmers and may not fully articulate their needs in technical terms.</w:t>
            </w:r>
          </w:p>
          <w:p w14:paraId="6779B1FC" w14:textId="77777777" w:rsidR="00744EF3" w:rsidRDefault="00744EF3" w:rsidP="00744EF3">
            <w:pPr>
              <w:pStyle w:val="ListParagraph"/>
              <w:numPr>
                <w:ilvl w:val="0"/>
                <w:numId w:val="25"/>
              </w:numPr>
            </w:pPr>
            <w:r w:rsidRPr="00744EF3">
              <w:t xml:space="preserve">Visual </w:t>
            </w:r>
            <w:proofErr w:type="spellStart"/>
            <w:r w:rsidRPr="00744EF3">
              <w:rPr>
                <w:b/>
                <w:bCs/>
              </w:rPr>
              <w:t>mockups</w:t>
            </w:r>
            <w:proofErr w:type="spellEnd"/>
            <w:r w:rsidRPr="00744EF3">
              <w:rPr>
                <w:b/>
                <w:bCs/>
              </w:rPr>
              <w:t xml:space="preserve"> of screens</w:t>
            </w:r>
            <w:r w:rsidRPr="00744EF3">
              <w:t xml:space="preserve"> (login, </w:t>
            </w:r>
            <w:proofErr w:type="spellStart"/>
            <w:r w:rsidRPr="00744EF3">
              <w:t>catalog</w:t>
            </w:r>
            <w:proofErr w:type="spellEnd"/>
            <w:r w:rsidRPr="00744EF3">
              <w:t>, payment page, delivery tracker) will help them give clear feedback.</w:t>
            </w:r>
          </w:p>
          <w:p w14:paraId="13A25F42" w14:textId="1FD5C881" w:rsidR="00744EF3" w:rsidRPr="00744EF3" w:rsidRDefault="00744EF3" w:rsidP="00744EF3">
            <w:pPr>
              <w:pStyle w:val="ListParagraph"/>
              <w:numPr>
                <w:ilvl w:val="0"/>
                <w:numId w:val="25"/>
              </w:numPr>
            </w:pPr>
            <w:r w:rsidRPr="00744EF3">
              <w:t>Helps validate usability and design early.</w:t>
            </w:r>
          </w:p>
        </w:tc>
      </w:tr>
      <w:tr w:rsidR="00744EF3" w:rsidRPr="00744EF3" w14:paraId="7904C6ED" w14:textId="77777777" w:rsidTr="00744EF3">
        <w:tc>
          <w:tcPr>
            <w:tcW w:w="0" w:type="auto"/>
            <w:hideMark/>
          </w:tcPr>
          <w:p w14:paraId="79A17732" w14:textId="77777777" w:rsidR="00744EF3" w:rsidRPr="00744EF3" w:rsidRDefault="00744EF3" w:rsidP="00744EF3">
            <w:pPr>
              <w:spacing w:after="160" w:line="278" w:lineRule="auto"/>
              <w:rPr>
                <w:u w:val="single"/>
              </w:rPr>
            </w:pPr>
            <w:r w:rsidRPr="00744EF3">
              <w:rPr>
                <w:b/>
                <w:bCs/>
                <w:u w:val="single"/>
              </w:rPr>
              <w:t>2. Use Case Specifications</w:t>
            </w:r>
          </w:p>
        </w:tc>
        <w:tc>
          <w:tcPr>
            <w:tcW w:w="0" w:type="auto"/>
            <w:hideMark/>
          </w:tcPr>
          <w:p w14:paraId="301ADFC3" w14:textId="77777777" w:rsidR="00744EF3" w:rsidRDefault="00744EF3" w:rsidP="00744EF3">
            <w:pPr>
              <w:pStyle w:val="ListParagraph"/>
              <w:numPr>
                <w:ilvl w:val="0"/>
                <w:numId w:val="26"/>
              </w:numPr>
            </w:pPr>
            <w:r w:rsidRPr="00744EF3">
              <w:t xml:space="preserve">Clear </w:t>
            </w:r>
            <w:r w:rsidRPr="00744EF3">
              <w:rPr>
                <w:b/>
                <w:bCs/>
              </w:rPr>
              <w:t>user interactions</w:t>
            </w:r>
            <w:r w:rsidRPr="00744EF3">
              <w:t xml:space="preserve"> must be documented, e.g., "Farmer logs in and searches products", "Manufacturer uploads products".</w:t>
            </w:r>
          </w:p>
          <w:p w14:paraId="1BB3BD79" w14:textId="77777777" w:rsidR="00744EF3" w:rsidRDefault="00744EF3" w:rsidP="00744EF3">
            <w:pPr>
              <w:pStyle w:val="ListParagraph"/>
              <w:numPr>
                <w:ilvl w:val="0"/>
                <w:numId w:val="26"/>
              </w:numPr>
            </w:pPr>
            <w:r w:rsidRPr="00744EF3">
              <w:t xml:space="preserve">Helps </w:t>
            </w:r>
            <w:r w:rsidRPr="00744EF3">
              <w:rPr>
                <w:b/>
                <w:bCs/>
              </w:rPr>
              <w:t>bridge gap between business needs and technical design</w:t>
            </w:r>
            <w:r w:rsidRPr="00744EF3">
              <w:t>.</w:t>
            </w:r>
          </w:p>
          <w:p w14:paraId="4266B399" w14:textId="4B2669C0" w:rsidR="00744EF3" w:rsidRPr="00744EF3" w:rsidRDefault="00744EF3" w:rsidP="00744EF3">
            <w:pPr>
              <w:pStyle w:val="ListParagraph"/>
              <w:numPr>
                <w:ilvl w:val="0"/>
                <w:numId w:val="26"/>
              </w:numPr>
            </w:pPr>
            <w:r w:rsidRPr="00744EF3">
              <w:t>Used to write test cases and ensure no flows are missed.</w:t>
            </w:r>
          </w:p>
        </w:tc>
      </w:tr>
      <w:tr w:rsidR="00744EF3" w:rsidRPr="00744EF3" w14:paraId="5DC40F2C" w14:textId="77777777" w:rsidTr="00744EF3">
        <w:tc>
          <w:tcPr>
            <w:tcW w:w="0" w:type="auto"/>
            <w:hideMark/>
          </w:tcPr>
          <w:p w14:paraId="475063D7" w14:textId="77777777" w:rsidR="00744EF3" w:rsidRPr="00744EF3" w:rsidRDefault="00744EF3" w:rsidP="00744EF3">
            <w:pPr>
              <w:spacing w:after="160" w:line="278" w:lineRule="auto"/>
              <w:rPr>
                <w:u w:val="single"/>
              </w:rPr>
            </w:pPr>
            <w:r w:rsidRPr="00744EF3">
              <w:rPr>
                <w:b/>
                <w:bCs/>
                <w:u w:val="single"/>
              </w:rPr>
              <w:t>3. Document Analysis</w:t>
            </w:r>
          </w:p>
        </w:tc>
        <w:tc>
          <w:tcPr>
            <w:tcW w:w="0" w:type="auto"/>
            <w:hideMark/>
          </w:tcPr>
          <w:p w14:paraId="2F1FF633" w14:textId="77777777" w:rsidR="00744EF3" w:rsidRDefault="00744EF3" w:rsidP="00744EF3">
            <w:pPr>
              <w:pStyle w:val="ListParagraph"/>
              <w:numPr>
                <w:ilvl w:val="0"/>
                <w:numId w:val="27"/>
              </w:numPr>
            </w:pPr>
            <w:r w:rsidRPr="00744EF3">
              <w:t>Review existing systems (if any), legacy processes, product specs from manufacturers.</w:t>
            </w:r>
          </w:p>
          <w:p w14:paraId="39BE75D7" w14:textId="77777777" w:rsidR="00744EF3" w:rsidRDefault="00744EF3" w:rsidP="00744EF3">
            <w:pPr>
              <w:pStyle w:val="ListParagraph"/>
              <w:numPr>
                <w:ilvl w:val="0"/>
                <w:numId w:val="27"/>
              </w:numPr>
            </w:pPr>
            <w:proofErr w:type="spellStart"/>
            <w:r w:rsidRPr="00744EF3">
              <w:t>Analyze</w:t>
            </w:r>
            <w:proofErr w:type="spellEnd"/>
            <w:r w:rsidRPr="00744EF3">
              <w:t xml:space="preserve"> regulatory or compliance documents (esp. for fertilizers, seeds, pesticides).</w:t>
            </w:r>
          </w:p>
          <w:p w14:paraId="7212FEC0" w14:textId="678378CE" w:rsidR="00744EF3" w:rsidRPr="00744EF3" w:rsidRDefault="00744EF3" w:rsidP="00744EF3">
            <w:pPr>
              <w:pStyle w:val="ListParagraph"/>
              <w:numPr>
                <w:ilvl w:val="0"/>
                <w:numId w:val="27"/>
              </w:numPr>
            </w:pPr>
            <w:r w:rsidRPr="00744EF3">
              <w:t>Speeds up requirement gathering without starting from scratch.</w:t>
            </w:r>
          </w:p>
        </w:tc>
      </w:tr>
      <w:tr w:rsidR="00744EF3" w:rsidRPr="00744EF3" w14:paraId="08D263DF" w14:textId="77777777" w:rsidTr="00744EF3">
        <w:tc>
          <w:tcPr>
            <w:tcW w:w="0" w:type="auto"/>
            <w:hideMark/>
          </w:tcPr>
          <w:p w14:paraId="4586FBE7" w14:textId="77777777" w:rsidR="00744EF3" w:rsidRPr="00744EF3" w:rsidRDefault="00744EF3" w:rsidP="00744EF3">
            <w:pPr>
              <w:spacing w:after="160" w:line="278" w:lineRule="auto"/>
              <w:rPr>
                <w:u w:val="single"/>
              </w:rPr>
            </w:pPr>
            <w:r w:rsidRPr="00744EF3">
              <w:rPr>
                <w:b/>
                <w:bCs/>
                <w:u w:val="single"/>
              </w:rPr>
              <w:t>4. Brainstorming</w:t>
            </w:r>
          </w:p>
        </w:tc>
        <w:tc>
          <w:tcPr>
            <w:tcW w:w="0" w:type="auto"/>
            <w:hideMark/>
          </w:tcPr>
          <w:p w14:paraId="43A50DF9" w14:textId="77777777" w:rsidR="00744EF3" w:rsidRDefault="00744EF3" w:rsidP="00744EF3">
            <w:pPr>
              <w:pStyle w:val="ListParagraph"/>
              <w:numPr>
                <w:ilvl w:val="0"/>
                <w:numId w:val="28"/>
              </w:numPr>
            </w:pPr>
            <w:r w:rsidRPr="00744EF3">
              <w:t xml:space="preserve">Used with internal SOONY committee (Mr. Henry, Mr. Pandu, Mr. Dooku) and with team leads to </w:t>
            </w:r>
            <w:r w:rsidRPr="00744EF3">
              <w:rPr>
                <w:b/>
                <w:bCs/>
              </w:rPr>
              <w:t>generate ideas</w:t>
            </w:r>
            <w:r w:rsidRPr="00744EF3">
              <w:t xml:space="preserve"> for product features, UI/UX improvements, and delivery logistics.</w:t>
            </w:r>
          </w:p>
          <w:p w14:paraId="667A9C7D" w14:textId="341C7AF0" w:rsidR="00744EF3" w:rsidRPr="00744EF3" w:rsidRDefault="00744EF3" w:rsidP="00744EF3">
            <w:pPr>
              <w:pStyle w:val="ListParagraph"/>
              <w:numPr>
                <w:ilvl w:val="0"/>
                <w:numId w:val="28"/>
              </w:numPr>
            </w:pPr>
            <w:r w:rsidRPr="00744EF3">
              <w:t xml:space="preserve">Useful to identify </w:t>
            </w:r>
            <w:r w:rsidRPr="00744EF3">
              <w:rPr>
                <w:b/>
                <w:bCs/>
              </w:rPr>
              <w:t>gaps and enhancement areas</w:t>
            </w:r>
            <w:r w:rsidRPr="00744EF3">
              <w:t xml:space="preserve"> during early stages.</w:t>
            </w:r>
          </w:p>
        </w:tc>
      </w:tr>
    </w:tbl>
    <w:p w14:paraId="3680FB9C" w14:textId="77777777" w:rsidR="00744EF3" w:rsidRDefault="00744EF3">
      <w:pPr>
        <w:rPr>
          <w:u w:val="single"/>
        </w:rPr>
      </w:pPr>
    </w:p>
    <w:p w14:paraId="2362DE22" w14:textId="77777777" w:rsidR="00FC39ED" w:rsidRDefault="00DB3EE7" w:rsidP="00FC39ED">
      <w:pPr>
        <w:pStyle w:val="ListParagraph"/>
        <w:numPr>
          <w:ilvl w:val="0"/>
          <w:numId w:val="29"/>
        </w:numPr>
      </w:pPr>
      <w:r w:rsidRPr="00DB3EE7">
        <w:t xml:space="preserve">If as a BA, I have to choose any one/two among these four mentioned techniques, I would prefer </w:t>
      </w:r>
      <w:r w:rsidRPr="00DB3EE7">
        <w:rPr>
          <w:b/>
          <w:bCs/>
        </w:rPr>
        <w:t>Prototyping and Brainstorming</w:t>
      </w:r>
      <w:r w:rsidRPr="00DB3EE7">
        <w:t xml:space="preserve"> because the end users are Farmers </w:t>
      </w:r>
      <w:r>
        <w:t xml:space="preserve">in this project </w:t>
      </w:r>
      <w:r w:rsidRPr="00DB3EE7">
        <w:t>and Mr. Henry &amp; his renowned Soony company is the project sponsor; these two techniques will be appropriate to complete proper documentation.</w:t>
      </w:r>
    </w:p>
    <w:p w14:paraId="4A58A1F6" w14:textId="16610754" w:rsidR="00744EF3" w:rsidRDefault="00DB3EE7" w:rsidP="00FC39ED">
      <w:pPr>
        <w:pStyle w:val="ListParagraph"/>
      </w:pPr>
      <w:r w:rsidRPr="00DB3EE7">
        <w:t xml:space="preserve">Though, </w:t>
      </w:r>
      <w:proofErr w:type="gramStart"/>
      <w:r w:rsidRPr="00DB3EE7">
        <w:t>As</w:t>
      </w:r>
      <w:proofErr w:type="gramEnd"/>
      <w:r w:rsidRPr="00DB3EE7">
        <w:t xml:space="preserve"> a Business Analyst (BA), I have to deal with a wide range of stakeholders—each with different roles, knowledge levels, interests, and communication styles. I would follow Use case specifications and Document analysis techniques with the developers/technical team to bridge gap between business needs and technical design</w:t>
      </w:r>
    </w:p>
    <w:p w14:paraId="02BDC4F8" w14:textId="21B31C46" w:rsidR="00FC39ED" w:rsidRPr="00FC39ED" w:rsidRDefault="00FC39ED" w:rsidP="00FC39ED">
      <w:pPr>
        <w:rPr>
          <w:b/>
          <w:bCs/>
          <w:i/>
          <w:iCs/>
          <w:u w:val="single"/>
        </w:rPr>
      </w:pPr>
      <w:r w:rsidRPr="00FC39ED">
        <w:rPr>
          <w:b/>
          <w:bCs/>
          <w:i/>
          <w:iCs/>
          <w:u w:val="single"/>
        </w:rPr>
        <w:t xml:space="preserve">Q </w:t>
      </w:r>
      <w:r>
        <w:rPr>
          <w:b/>
          <w:bCs/>
          <w:i/>
          <w:iCs/>
          <w:u w:val="single"/>
        </w:rPr>
        <w:t>7</w:t>
      </w:r>
      <w:r w:rsidRPr="00FC39ED">
        <w:rPr>
          <w:b/>
          <w:bCs/>
          <w:i/>
          <w:iCs/>
          <w:u w:val="single"/>
        </w:rPr>
        <w:t>. List your assumptions</w:t>
      </w:r>
    </w:p>
    <w:p w14:paraId="453A0D4C" w14:textId="77777777" w:rsidR="00FC39ED" w:rsidRPr="008466B8" w:rsidRDefault="00FC39ED" w:rsidP="00FC39ED">
      <w:pPr>
        <w:pStyle w:val="ListParagraph"/>
        <w:numPr>
          <w:ilvl w:val="0"/>
          <w:numId w:val="30"/>
        </w:numPr>
      </w:pPr>
      <w:r w:rsidRPr="008466B8">
        <w:t>The platform is both web and mobile-based.</w:t>
      </w:r>
    </w:p>
    <w:p w14:paraId="5F1D0715" w14:textId="77777777" w:rsidR="00FC39ED" w:rsidRPr="008466B8" w:rsidRDefault="00FC39ED" w:rsidP="00FC39ED">
      <w:pPr>
        <w:pStyle w:val="ListParagraph"/>
        <w:numPr>
          <w:ilvl w:val="0"/>
          <w:numId w:val="30"/>
        </w:numPr>
      </w:pPr>
      <w:r w:rsidRPr="008466B8">
        <w:t>Internet connectivity may be limited in remote areas—UI must be lightweight and responsive.</w:t>
      </w:r>
    </w:p>
    <w:p w14:paraId="77A5A5BD" w14:textId="77777777" w:rsidR="00FC39ED" w:rsidRPr="008466B8" w:rsidRDefault="00FC39ED" w:rsidP="00FC39ED">
      <w:pPr>
        <w:pStyle w:val="ListParagraph"/>
        <w:numPr>
          <w:ilvl w:val="0"/>
          <w:numId w:val="30"/>
        </w:numPr>
      </w:pPr>
      <w:r w:rsidRPr="008466B8">
        <w:t xml:space="preserve">The system will have two main user roles: </w:t>
      </w:r>
      <w:r w:rsidRPr="008466B8">
        <w:rPr>
          <w:b/>
          <w:bCs/>
        </w:rPr>
        <w:t>Farmers</w:t>
      </w:r>
      <w:r w:rsidRPr="008466B8">
        <w:t xml:space="preserve"> and </w:t>
      </w:r>
      <w:r w:rsidRPr="008466B8">
        <w:rPr>
          <w:b/>
          <w:bCs/>
        </w:rPr>
        <w:t>Manufacturers</w:t>
      </w:r>
      <w:r w:rsidRPr="008466B8">
        <w:t>.</w:t>
      </w:r>
    </w:p>
    <w:p w14:paraId="28D44031" w14:textId="77777777" w:rsidR="00FC39ED" w:rsidRPr="008466B8" w:rsidRDefault="00FC39ED" w:rsidP="00FC39ED">
      <w:pPr>
        <w:pStyle w:val="ListParagraph"/>
        <w:numPr>
          <w:ilvl w:val="0"/>
          <w:numId w:val="30"/>
        </w:numPr>
      </w:pPr>
      <w:r w:rsidRPr="008466B8">
        <w:t xml:space="preserve">The application should support </w:t>
      </w:r>
      <w:r w:rsidRPr="008466B8">
        <w:rPr>
          <w:b/>
          <w:bCs/>
        </w:rPr>
        <w:t>multi-language</w:t>
      </w:r>
      <w:r w:rsidRPr="008466B8">
        <w:t xml:space="preserve"> options (Assuming for rural inclusivity).</w:t>
      </w:r>
    </w:p>
    <w:p w14:paraId="71AF6D71" w14:textId="77777777" w:rsidR="00FC39ED" w:rsidRPr="008466B8" w:rsidRDefault="00FC39ED" w:rsidP="00FC39ED">
      <w:pPr>
        <w:pStyle w:val="ListParagraph"/>
        <w:numPr>
          <w:ilvl w:val="0"/>
          <w:numId w:val="30"/>
        </w:numPr>
      </w:pPr>
      <w:r w:rsidRPr="008466B8">
        <w:t>The payment system must be secure and support refunds/cancellations.</w:t>
      </w:r>
    </w:p>
    <w:p w14:paraId="7206797D" w14:textId="77777777" w:rsidR="00FC39ED" w:rsidRPr="008466B8" w:rsidRDefault="00FC39ED" w:rsidP="00FC39ED">
      <w:pPr>
        <w:pStyle w:val="ListParagraph"/>
        <w:numPr>
          <w:ilvl w:val="0"/>
          <w:numId w:val="30"/>
        </w:numPr>
      </w:pPr>
      <w:r w:rsidRPr="008466B8">
        <w:t>There will be a delivery partner integration for real-time tracking.</w:t>
      </w:r>
    </w:p>
    <w:p w14:paraId="7D6FB0E9" w14:textId="77777777" w:rsidR="00FC39ED" w:rsidRPr="008466B8" w:rsidRDefault="00FC39ED" w:rsidP="00FC39ED">
      <w:pPr>
        <w:pStyle w:val="ListParagraph"/>
        <w:numPr>
          <w:ilvl w:val="0"/>
          <w:numId w:val="30"/>
        </w:numPr>
      </w:pPr>
      <w:r w:rsidRPr="008466B8">
        <w:t>There will be admin-level access for content/product management and system monitoring.</w:t>
      </w:r>
    </w:p>
    <w:p w14:paraId="40E2C844" w14:textId="77777777" w:rsidR="00FC39ED" w:rsidRPr="008466B8" w:rsidRDefault="00FC39ED" w:rsidP="00FC39ED">
      <w:pPr>
        <w:pStyle w:val="ListParagraph"/>
        <w:numPr>
          <w:ilvl w:val="0"/>
          <w:numId w:val="30"/>
        </w:numPr>
      </w:pPr>
      <w:r w:rsidRPr="008466B8">
        <w:t>The platform will maintain basic product analytics and order history for users.</w:t>
      </w:r>
    </w:p>
    <w:p w14:paraId="5729A8A7" w14:textId="77777777" w:rsidR="00FC39ED" w:rsidRPr="008466B8" w:rsidRDefault="00FC39ED" w:rsidP="00FC39ED">
      <w:pPr>
        <w:pStyle w:val="ListParagraph"/>
        <w:numPr>
          <w:ilvl w:val="0"/>
          <w:numId w:val="30"/>
        </w:numPr>
      </w:pPr>
      <w:r w:rsidRPr="008466B8">
        <w:t>Product categories and filters will help users navigate easily.</w:t>
      </w:r>
    </w:p>
    <w:p w14:paraId="7437E13C" w14:textId="77777777" w:rsidR="00FC39ED" w:rsidRDefault="00FC39ED" w:rsidP="00FC39ED">
      <w:pPr>
        <w:pStyle w:val="ListParagraph"/>
        <w:numPr>
          <w:ilvl w:val="0"/>
          <w:numId w:val="30"/>
        </w:numPr>
      </w:pPr>
      <w:r w:rsidRPr="008466B8">
        <w:t>Regulatory or compliance checks will be handled via system validations (e.g., expiry date, safe usage).</w:t>
      </w:r>
    </w:p>
    <w:p w14:paraId="1EE47229" w14:textId="77777777" w:rsidR="002000CE" w:rsidRDefault="002000CE" w:rsidP="00FC39ED">
      <w:pPr>
        <w:rPr>
          <w:b/>
          <w:bCs/>
          <w:i/>
          <w:iCs/>
          <w:u w:val="single"/>
        </w:rPr>
      </w:pPr>
    </w:p>
    <w:p w14:paraId="05D1F889" w14:textId="0F5DDC98" w:rsidR="008466B8" w:rsidRPr="00FC39ED" w:rsidRDefault="008466B8" w:rsidP="00FC39ED">
      <w:pPr>
        <w:rPr>
          <w:b/>
          <w:bCs/>
          <w:i/>
          <w:iCs/>
          <w:u w:val="single"/>
        </w:rPr>
      </w:pPr>
      <w:r w:rsidRPr="00FC39ED">
        <w:rPr>
          <w:b/>
          <w:bCs/>
          <w:i/>
          <w:iCs/>
          <w:u w:val="single"/>
        </w:rPr>
        <w:t>Q</w:t>
      </w:r>
      <w:r w:rsidR="00AD2E38" w:rsidRPr="00FC39ED">
        <w:rPr>
          <w:b/>
          <w:bCs/>
          <w:i/>
          <w:iCs/>
          <w:u w:val="single"/>
        </w:rPr>
        <w:t xml:space="preserve"> </w:t>
      </w:r>
      <w:r w:rsidR="00FC39ED">
        <w:rPr>
          <w:b/>
          <w:bCs/>
          <w:i/>
          <w:iCs/>
          <w:u w:val="single"/>
        </w:rPr>
        <w:t>8</w:t>
      </w:r>
      <w:r w:rsidRPr="00FC39ED">
        <w:rPr>
          <w:b/>
          <w:bCs/>
          <w:i/>
          <w:iCs/>
          <w:u w:val="single"/>
        </w:rPr>
        <w:t>. Make suitable Assumptions and identify at least 10 Business Requirements.</w:t>
      </w:r>
    </w:p>
    <w:p w14:paraId="63385052" w14:textId="13FEF19E" w:rsidR="008466B8" w:rsidRPr="008466B8" w:rsidRDefault="008466B8" w:rsidP="008466B8">
      <w:pPr>
        <w:pStyle w:val="ListParagraph"/>
        <w:numPr>
          <w:ilvl w:val="0"/>
          <w:numId w:val="9"/>
        </w:numPr>
        <w:rPr>
          <w:b/>
          <w:bCs/>
        </w:rPr>
      </w:pPr>
      <w:r w:rsidRPr="008466B8">
        <w:rPr>
          <w:b/>
          <w:bCs/>
        </w:rPr>
        <w:t>Identified Business Requirements (BR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71"/>
        <w:gridCol w:w="8885"/>
      </w:tblGrid>
      <w:tr w:rsidR="008466B8" w:rsidRPr="008466B8" w14:paraId="579CDBED" w14:textId="77777777" w:rsidTr="008466B8">
        <w:tc>
          <w:tcPr>
            <w:tcW w:w="0" w:type="auto"/>
            <w:hideMark/>
          </w:tcPr>
          <w:p w14:paraId="026E4E9B" w14:textId="77777777" w:rsidR="008466B8" w:rsidRPr="008466B8" w:rsidRDefault="008466B8" w:rsidP="008466B8">
            <w:pPr>
              <w:pStyle w:val="ListParagraph"/>
              <w:spacing w:after="160" w:line="278" w:lineRule="auto"/>
              <w:rPr>
                <w:b/>
                <w:bCs/>
              </w:rPr>
            </w:pPr>
            <w:r w:rsidRPr="008466B8">
              <w:rPr>
                <w:b/>
                <w:bCs/>
              </w:rPr>
              <w:t>BR ID</w:t>
            </w:r>
          </w:p>
        </w:tc>
        <w:tc>
          <w:tcPr>
            <w:tcW w:w="0" w:type="auto"/>
            <w:hideMark/>
          </w:tcPr>
          <w:p w14:paraId="5CCA4A9A" w14:textId="77777777" w:rsidR="008466B8" w:rsidRPr="008466B8" w:rsidRDefault="008466B8" w:rsidP="008466B8">
            <w:pPr>
              <w:pStyle w:val="ListParagraph"/>
              <w:spacing w:after="160" w:line="278" w:lineRule="auto"/>
              <w:rPr>
                <w:b/>
                <w:bCs/>
              </w:rPr>
            </w:pPr>
            <w:r w:rsidRPr="008466B8">
              <w:rPr>
                <w:b/>
                <w:bCs/>
              </w:rPr>
              <w:t>Business Requirement Description</w:t>
            </w:r>
          </w:p>
        </w:tc>
      </w:tr>
      <w:tr w:rsidR="008466B8" w:rsidRPr="008466B8" w14:paraId="11F90FD0" w14:textId="77777777" w:rsidTr="008466B8">
        <w:tc>
          <w:tcPr>
            <w:tcW w:w="0" w:type="auto"/>
            <w:hideMark/>
          </w:tcPr>
          <w:p w14:paraId="37ADE5BF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rPr>
                <w:b/>
                <w:bCs/>
              </w:rPr>
              <w:t>BR001</w:t>
            </w:r>
          </w:p>
        </w:tc>
        <w:tc>
          <w:tcPr>
            <w:tcW w:w="0" w:type="auto"/>
            <w:hideMark/>
          </w:tcPr>
          <w:p w14:paraId="25539147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t xml:space="preserve">The system shall allow </w:t>
            </w:r>
            <w:r w:rsidRPr="008466B8">
              <w:rPr>
                <w:b/>
                <w:bCs/>
              </w:rPr>
              <w:t>Farmers to search and filter</w:t>
            </w:r>
            <w:r w:rsidRPr="008466B8">
              <w:t xml:space="preserve"> available products by category (fertilizers, seeds, pesticides), brand, and location.</w:t>
            </w:r>
          </w:p>
        </w:tc>
      </w:tr>
      <w:tr w:rsidR="008466B8" w:rsidRPr="008466B8" w14:paraId="7827782C" w14:textId="77777777" w:rsidTr="008466B8">
        <w:tc>
          <w:tcPr>
            <w:tcW w:w="0" w:type="auto"/>
            <w:hideMark/>
          </w:tcPr>
          <w:p w14:paraId="1AE048D3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rPr>
                <w:b/>
                <w:bCs/>
              </w:rPr>
              <w:t>BR002</w:t>
            </w:r>
          </w:p>
        </w:tc>
        <w:tc>
          <w:tcPr>
            <w:tcW w:w="0" w:type="auto"/>
            <w:hideMark/>
          </w:tcPr>
          <w:p w14:paraId="29568B37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t xml:space="preserve">The system shall allow </w:t>
            </w:r>
            <w:r w:rsidRPr="008466B8">
              <w:rPr>
                <w:b/>
                <w:bCs/>
              </w:rPr>
              <w:t>Manufacturers to register, login, and upload their products</w:t>
            </w:r>
            <w:r w:rsidRPr="008466B8">
              <w:t>, including product details like name, category, usage, quantity, price, expiry date.</w:t>
            </w:r>
          </w:p>
        </w:tc>
      </w:tr>
      <w:tr w:rsidR="008466B8" w:rsidRPr="008466B8" w14:paraId="7EF3FAA3" w14:textId="77777777" w:rsidTr="008466B8">
        <w:tc>
          <w:tcPr>
            <w:tcW w:w="0" w:type="auto"/>
            <w:hideMark/>
          </w:tcPr>
          <w:p w14:paraId="1D3A1CDC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rPr>
                <w:b/>
                <w:bCs/>
              </w:rPr>
              <w:t>BR003</w:t>
            </w:r>
          </w:p>
        </w:tc>
        <w:tc>
          <w:tcPr>
            <w:tcW w:w="0" w:type="auto"/>
            <w:hideMark/>
          </w:tcPr>
          <w:p w14:paraId="5971D48D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t xml:space="preserve">The platform shall support </w:t>
            </w:r>
            <w:r w:rsidRPr="008466B8">
              <w:rPr>
                <w:b/>
                <w:bCs/>
              </w:rPr>
              <w:t>user authentication</w:t>
            </w:r>
            <w:r w:rsidRPr="008466B8">
              <w:t>, including login and secure new user registration with email and password.</w:t>
            </w:r>
          </w:p>
        </w:tc>
      </w:tr>
      <w:tr w:rsidR="008466B8" w:rsidRPr="008466B8" w14:paraId="27D21AE6" w14:textId="77777777" w:rsidTr="008466B8">
        <w:tc>
          <w:tcPr>
            <w:tcW w:w="0" w:type="auto"/>
            <w:hideMark/>
          </w:tcPr>
          <w:p w14:paraId="70E3421D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rPr>
                <w:b/>
                <w:bCs/>
              </w:rPr>
              <w:t>BR004</w:t>
            </w:r>
          </w:p>
        </w:tc>
        <w:tc>
          <w:tcPr>
            <w:tcW w:w="0" w:type="auto"/>
            <w:hideMark/>
          </w:tcPr>
          <w:p w14:paraId="596C38F6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t xml:space="preserve">The system shall allow </w:t>
            </w:r>
            <w:r w:rsidRPr="008466B8">
              <w:rPr>
                <w:b/>
                <w:bCs/>
              </w:rPr>
              <w:t xml:space="preserve">Farmers to browse product </w:t>
            </w:r>
            <w:proofErr w:type="spellStart"/>
            <w:r w:rsidRPr="008466B8">
              <w:rPr>
                <w:b/>
                <w:bCs/>
              </w:rPr>
              <w:t>catalogs</w:t>
            </w:r>
            <w:proofErr w:type="spellEnd"/>
            <w:r w:rsidRPr="008466B8">
              <w:t xml:space="preserve"> without logging in, but restrict purchase and "Buy Later" features to logged-in users only.</w:t>
            </w:r>
          </w:p>
        </w:tc>
      </w:tr>
      <w:tr w:rsidR="008466B8" w:rsidRPr="008466B8" w14:paraId="4058CF44" w14:textId="77777777" w:rsidTr="008466B8">
        <w:tc>
          <w:tcPr>
            <w:tcW w:w="0" w:type="auto"/>
            <w:hideMark/>
          </w:tcPr>
          <w:p w14:paraId="425EA1C0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rPr>
                <w:b/>
                <w:bCs/>
              </w:rPr>
              <w:t>BR005</w:t>
            </w:r>
          </w:p>
        </w:tc>
        <w:tc>
          <w:tcPr>
            <w:tcW w:w="0" w:type="auto"/>
            <w:hideMark/>
          </w:tcPr>
          <w:p w14:paraId="4370256E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t xml:space="preserve">The system shall allow </w:t>
            </w:r>
            <w:r w:rsidRPr="008466B8">
              <w:rPr>
                <w:b/>
                <w:bCs/>
              </w:rPr>
              <w:t>Farmers to add products to a "Buy Later" list</w:t>
            </w:r>
            <w:r w:rsidRPr="008466B8">
              <w:t xml:space="preserve"> (</w:t>
            </w:r>
            <w:proofErr w:type="spellStart"/>
            <w:r w:rsidRPr="008466B8">
              <w:t>wishlist</w:t>
            </w:r>
            <w:proofErr w:type="spellEnd"/>
            <w:r w:rsidRPr="008466B8">
              <w:t>) for future purchase.</w:t>
            </w:r>
          </w:p>
        </w:tc>
      </w:tr>
      <w:tr w:rsidR="008466B8" w:rsidRPr="008466B8" w14:paraId="5EDFAC84" w14:textId="77777777" w:rsidTr="008466B8">
        <w:tc>
          <w:tcPr>
            <w:tcW w:w="0" w:type="auto"/>
            <w:hideMark/>
          </w:tcPr>
          <w:p w14:paraId="2A144988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rPr>
                <w:b/>
                <w:bCs/>
              </w:rPr>
              <w:t>BR006</w:t>
            </w:r>
          </w:p>
        </w:tc>
        <w:tc>
          <w:tcPr>
            <w:tcW w:w="0" w:type="auto"/>
            <w:hideMark/>
          </w:tcPr>
          <w:p w14:paraId="6755BA79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t xml:space="preserve">The platform shall support </w:t>
            </w:r>
            <w:r w:rsidRPr="008466B8">
              <w:rPr>
                <w:b/>
                <w:bCs/>
              </w:rPr>
              <w:t>multiple payment methods</w:t>
            </w:r>
            <w:r w:rsidRPr="008466B8">
              <w:t xml:space="preserve"> including UPI, Credit/Debit Card, and Cash on Delivery (COD).</w:t>
            </w:r>
          </w:p>
        </w:tc>
      </w:tr>
      <w:tr w:rsidR="008466B8" w:rsidRPr="008466B8" w14:paraId="0EAED3B9" w14:textId="77777777" w:rsidTr="008466B8">
        <w:tc>
          <w:tcPr>
            <w:tcW w:w="0" w:type="auto"/>
            <w:hideMark/>
          </w:tcPr>
          <w:p w14:paraId="45EA27C2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rPr>
                <w:b/>
                <w:bCs/>
              </w:rPr>
              <w:t>BR007</w:t>
            </w:r>
          </w:p>
        </w:tc>
        <w:tc>
          <w:tcPr>
            <w:tcW w:w="0" w:type="auto"/>
            <w:hideMark/>
          </w:tcPr>
          <w:p w14:paraId="43041538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t xml:space="preserve">The system shall send </w:t>
            </w:r>
            <w:r w:rsidRPr="008466B8">
              <w:rPr>
                <w:b/>
                <w:bCs/>
              </w:rPr>
              <w:t>order confirmation and tracking updates via email and/or SMS</w:t>
            </w:r>
            <w:r w:rsidRPr="008466B8">
              <w:t xml:space="preserve"> to farmers after successful purchase.</w:t>
            </w:r>
          </w:p>
        </w:tc>
      </w:tr>
      <w:tr w:rsidR="008466B8" w:rsidRPr="008466B8" w14:paraId="6D15607E" w14:textId="77777777" w:rsidTr="008466B8">
        <w:tc>
          <w:tcPr>
            <w:tcW w:w="0" w:type="auto"/>
            <w:hideMark/>
          </w:tcPr>
          <w:p w14:paraId="63FD1388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rPr>
                <w:b/>
                <w:bCs/>
              </w:rPr>
              <w:t>BR008</w:t>
            </w:r>
          </w:p>
        </w:tc>
        <w:tc>
          <w:tcPr>
            <w:tcW w:w="0" w:type="auto"/>
            <w:hideMark/>
          </w:tcPr>
          <w:p w14:paraId="7EE33280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t xml:space="preserve">The platform shall include a </w:t>
            </w:r>
            <w:r w:rsidRPr="008466B8">
              <w:rPr>
                <w:b/>
                <w:bCs/>
              </w:rPr>
              <w:t>real-time delivery tracking module</w:t>
            </w:r>
            <w:r w:rsidRPr="008466B8">
              <w:t xml:space="preserve"> where users can track the status of their orders.</w:t>
            </w:r>
          </w:p>
        </w:tc>
      </w:tr>
      <w:tr w:rsidR="008466B8" w:rsidRPr="008466B8" w14:paraId="768A75F6" w14:textId="77777777" w:rsidTr="008466B8">
        <w:tc>
          <w:tcPr>
            <w:tcW w:w="0" w:type="auto"/>
            <w:hideMark/>
          </w:tcPr>
          <w:p w14:paraId="6823B5AF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rPr>
                <w:b/>
                <w:bCs/>
              </w:rPr>
              <w:t>BR009</w:t>
            </w:r>
          </w:p>
        </w:tc>
        <w:tc>
          <w:tcPr>
            <w:tcW w:w="0" w:type="auto"/>
            <w:hideMark/>
          </w:tcPr>
          <w:p w14:paraId="3CFDFAC7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t xml:space="preserve">The system shall allow </w:t>
            </w:r>
            <w:r w:rsidRPr="008466B8">
              <w:rPr>
                <w:b/>
                <w:bCs/>
              </w:rPr>
              <w:t>users to select language preferences</w:t>
            </w:r>
            <w:r w:rsidRPr="008466B8">
              <w:t xml:space="preserve"> (e.g., English, Hindi, etc.) to support usability in rural regions.</w:t>
            </w:r>
          </w:p>
        </w:tc>
      </w:tr>
      <w:tr w:rsidR="008466B8" w:rsidRPr="008466B8" w14:paraId="7FF6FC08" w14:textId="77777777" w:rsidTr="008466B8">
        <w:tc>
          <w:tcPr>
            <w:tcW w:w="0" w:type="auto"/>
            <w:hideMark/>
          </w:tcPr>
          <w:p w14:paraId="38DC5E1F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rPr>
                <w:b/>
                <w:bCs/>
              </w:rPr>
              <w:t>BR010</w:t>
            </w:r>
          </w:p>
        </w:tc>
        <w:tc>
          <w:tcPr>
            <w:tcW w:w="0" w:type="auto"/>
            <w:hideMark/>
          </w:tcPr>
          <w:p w14:paraId="7913998F" w14:textId="77777777" w:rsidR="008466B8" w:rsidRPr="008466B8" w:rsidRDefault="008466B8" w:rsidP="008466B8">
            <w:pPr>
              <w:pStyle w:val="ListParagraph"/>
              <w:spacing w:after="160" w:line="278" w:lineRule="auto"/>
            </w:pPr>
            <w:r w:rsidRPr="008466B8">
              <w:t xml:space="preserve">The platform shall provide </w:t>
            </w:r>
            <w:r w:rsidRPr="008466B8">
              <w:rPr>
                <w:b/>
                <w:bCs/>
              </w:rPr>
              <w:t>Admin access</w:t>
            </w:r>
            <w:r w:rsidRPr="008466B8">
              <w:t xml:space="preserve"> for monitoring all user activity, managing products, resolving issues, and enforcing compliance standards (e.g., product expiry).</w:t>
            </w:r>
          </w:p>
        </w:tc>
      </w:tr>
    </w:tbl>
    <w:p w14:paraId="7BF1DA81" w14:textId="77777777" w:rsidR="008466B8" w:rsidRDefault="008466B8" w:rsidP="00DB3EE7">
      <w:pPr>
        <w:pStyle w:val="ListParagraph"/>
      </w:pPr>
    </w:p>
    <w:p w14:paraId="1413FA52" w14:textId="77777777" w:rsidR="00FB3149" w:rsidRDefault="00FB3149" w:rsidP="00CC7A78">
      <w:pPr>
        <w:rPr>
          <w:b/>
          <w:bCs/>
          <w:i/>
          <w:iCs/>
        </w:rPr>
      </w:pPr>
    </w:p>
    <w:p w14:paraId="33F41E9D" w14:textId="77777777" w:rsidR="00FB3149" w:rsidRDefault="00FB3149" w:rsidP="00CC7A78">
      <w:pPr>
        <w:rPr>
          <w:b/>
          <w:bCs/>
          <w:i/>
          <w:iCs/>
        </w:rPr>
      </w:pPr>
    </w:p>
    <w:p w14:paraId="44EF8B9D" w14:textId="77777777" w:rsidR="00FB3149" w:rsidRDefault="00FB3149" w:rsidP="00CC7A78">
      <w:pPr>
        <w:rPr>
          <w:b/>
          <w:bCs/>
          <w:i/>
          <w:iCs/>
        </w:rPr>
      </w:pPr>
    </w:p>
    <w:p w14:paraId="0F15C67F" w14:textId="77777777" w:rsidR="00FB3149" w:rsidRDefault="00FB3149" w:rsidP="00CC7A78">
      <w:pPr>
        <w:rPr>
          <w:b/>
          <w:bCs/>
          <w:i/>
          <w:iCs/>
        </w:rPr>
      </w:pPr>
    </w:p>
    <w:p w14:paraId="4F6C0C73" w14:textId="77777777" w:rsidR="00FB3149" w:rsidRDefault="00FB3149" w:rsidP="00CC7A78">
      <w:pPr>
        <w:rPr>
          <w:b/>
          <w:bCs/>
          <w:i/>
          <w:iCs/>
        </w:rPr>
      </w:pPr>
    </w:p>
    <w:p w14:paraId="023A7C8E" w14:textId="77777777" w:rsidR="00FB3149" w:rsidRDefault="00FB3149" w:rsidP="00CC7A78">
      <w:pPr>
        <w:rPr>
          <w:b/>
          <w:bCs/>
          <w:i/>
          <w:iCs/>
        </w:rPr>
      </w:pPr>
    </w:p>
    <w:p w14:paraId="73B63BC2" w14:textId="77777777" w:rsidR="00FB3149" w:rsidRDefault="00FB3149" w:rsidP="00CC7A78">
      <w:pPr>
        <w:rPr>
          <w:b/>
          <w:bCs/>
          <w:i/>
          <w:iCs/>
        </w:rPr>
      </w:pPr>
    </w:p>
    <w:p w14:paraId="20C1A1C1" w14:textId="77777777" w:rsidR="00FB3149" w:rsidRDefault="00FB3149" w:rsidP="00CC7A78">
      <w:pPr>
        <w:rPr>
          <w:b/>
          <w:bCs/>
          <w:i/>
          <w:iCs/>
        </w:rPr>
      </w:pPr>
    </w:p>
    <w:p w14:paraId="4544A299" w14:textId="311F81C1" w:rsidR="00FC39ED" w:rsidRDefault="00CC7A78" w:rsidP="00CC7A78">
      <w:pPr>
        <w:rPr>
          <w:b/>
          <w:bCs/>
          <w:i/>
          <w:iCs/>
          <w:u w:val="single"/>
        </w:rPr>
      </w:pPr>
      <w:r w:rsidRPr="00FC39ED">
        <w:rPr>
          <w:b/>
          <w:bCs/>
          <w:i/>
          <w:iCs/>
        </w:rPr>
        <w:lastRenderedPageBreak/>
        <w:t>Q</w:t>
      </w:r>
      <w:r w:rsidR="00AD2E38" w:rsidRPr="00FC39ED">
        <w:rPr>
          <w:b/>
          <w:bCs/>
          <w:i/>
          <w:iCs/>
        </w:rPr>
        <w:t xml:space="preserve"> </w:t>
      </w:r>
      <w:r w:rsidR="00FC39ED">
        <w:rPr>
          <w:b/>
          <w:bCs/>
          <w:i/>
          <w:iCs/>
        </w:rPr>
        <w:t>9</w:t>
      </w:r>
      <w:r w:rsidRPr="00FC39ED">
        <w:rPr>
          <w:b/>
          <w:bCs/>
          <w:i/>
          <w:iCs/>
        </w:rPr>
        <w:t xml:space="preserve">. </w:t>
      </w:r>
      <w:r w:rsidRPr="00FC39ED">
        <w:rPr>
          <w:b/>
          <w:bCs/>
          <w:i/>
          <w:iCs/>
          <w:u w:val="single"/>
        </w:rPr>
        <w:t>Give Priority 1 to 10 numbers (1 being low priority – 10 being high priority) to these Requirements after discussions with the stakeholders.</w:t>
      </w:r>
    </w:p>
    <w:p w14:paraId="4297C131" w14:textId="17EEF549" w:rsidR="00CC7A78" w:rsidRPr="00FC39ED" w:rsidRDefault="00CC7A78" w:rsidP="00CC7A78">
      <w:pPr>
        <w:rPr>
          <w:b/>
          <w:bCs/>
          <w:i/>
          <w:iCs/>
          <w:u w:val="single"/>
        </w:rPr>
      </w:pPr>
      <w:r w:rsidRPr="00CC7A78">
        <w:rPr>
          <w:u w:val="single"/>
        </w:rPr>
        <w:t>Once the requirements are finalized, as a business analyst, one of the major roles is to act as a liaison between the client and the project team. To gather the requirements correctly from the client side and then to deliver those requirements to the project team in a way they understand. To make the project team understand the requirements, you need to convert those requirements into UML diagrams and screen mock-ups.</w:t>
      </w:r>
    </w:p>
    <w:p w14:paraId="1A7D6D00" w14:textId="77777777" w:rsidR="00F954B3" w:rsidRPr="00A85C1F" w:rsidRDefault="00F954B3" w:rsidP="00A85C1F">
      <w:pPr>
        <w:rPr>
          <w:b/>
          <w:bCs/>
        </w:rPr>
      </w:pPr>
      <w:r w:rsidRPr="00A85C1F">
        <w:rPr>
          <w:b/>
          <w:bCs/>
        </w:rPr>
        <w:t>Prioritized Business Requireme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6"/>
        <w:gridCol w:w="2137"/>
        <w:gridCol w:w="3643"/>
        <w:gridCol w:w="959"/>
        <w:gridCol w:w="2861"/>
      </w:tblGrid>
      <w:tr w:rsidR="00BA4DE2" w:rsidRPr="00F954B3" w14:paraId="087095FF" w14:textId="77777777" w:rsidTr="00F954B3">
        <w:tc>
          <w:tcPr>
            <w:tcW w:w="0" w:type="auto"/>
            <w:hideMark/>
          </w:tcPr>
          <w:p w14:paraId="58CB6A12" w14:textId="77777777" w:rsidR="00F954B3" w:rsidRPr="00103DB9" w:rsidRDefault="00F954B3" w:rsidP="00103DB9">
            <w:pPr>
              <w:rPr>
                <w:b/>
                <w:bCs/>
              </w:rPr>
            </w:pPr>
            <w:proofErr w:type="spellStart"/>
            <w:r w:rsidRPr="00103DB9">
              <w:rPr>
                <w:b/>
                <w:bCs/>
              </w:rPr>
              <w:t>Req</w:t>
            </w:r>
            <w:proofErr w:type="spellEnd"/>
            <w:r w:rsidRPr="00103DB9">
              <w:rPr>
                <w:b/>
                <w:bCs/>
              </w:rPr>
              <w:t xml:space="preserve"> ID</w:t>
            </w:r>
          </w:p>
        </w:tc>
        <w:tc>
          <w:tcPr>
            <w:tcW w:w="0" w:type="auto"/>
            <w:hideMark/>
          </w:tcPr>
          <w:p w14:paraId="0EB122E9" w14:textId="77777777" w:rsidR="00F954B3" w:rsidRPr="00103DB9" w:rsidRDefault="00F954B3" w:rsidP="00103DB9">
            <w:pPr>
              <w:rPr>
                <w:b/>
                <w:bCs/>
              </w:rPr>
            </w:pPr>
            <w:proofErr w:type="spellStart"/>
            <w:r w:rsidRPr="00103DB9">
              <w:rPr>
                <w:b/>
                <w:bCs/>
              </w:rPr>
              <w:t>Req</w:t>
            </w:r>
            <w:proofErr w:type="spellEnd"/>
            <w:r w:rsidRPr="00103DB9">
              <w:rPr>
                <w:b/>
                <w:bCs/>
              </w:rPr>
              <w:t xml:space="preserve"> Name</w:t>
            </w:r>
          </w:p>
        </w:tc>
        <w:tc>
          <w:tcPr>
            <w:tcW w:w="0" w:type="auto"/>
            <w:hideMark/>
          </w:tcPr>
          <w:p w14:paraId="3C950D7A" w14:textId="77777777" w:rsidR="00F954B3" w:rsidRPr="00103DB9" w:rsidRDefault="00F954B3" w:rsidP="00103DB9">
            <w:pPr>
              <w:rPr>
                <w:b/>
                <w:bCs/>
              </w:rPr>
            </w:pPr>
            <w:proofErr w:type="spellStart"/>
            <w:r w:rsidRPr="00103DB9">
              <w:rPr>
                <w:b/>
                <w:bCs/>
              </w:rPr>
              <w:t>Req</w:t>
            </w:r>
            <w:proofErr w:type="spellEnd"/>
            <w:r w:rsidRPr="00103DB9">
              <w:rPr>
                <w:b/>
                <w:bCs/>
              </w:rPr>
              <w:t xml:space="preserve"> Description</w:t>
            </w:r>
          </w:p>
        </w:tc>
        <w:tc>
          <w:tcPr>
            <w:tcW w:w="0" w:type="auto"/>
            <w:hideMark/>
          </w:tcPr>
          <w:p w14:paraId="3D32CA14" w14:textId="77777777" w:rsidR="00F954B3" w:rsidRPr="00103DB9" w:rsidRDefault="00F954B3" w:rsidP="00103DB9">
            <w:pPr>
              <w:rPr>
                <w:b/>
                <w:bCs/>
              </w:rPr>
            </w:pPr>
            <w:r w:rsidRPr="00103DB9">
              <w:rPr>
                <w:b/>
                <w:bCs/>
              </w:rPr>
              <w:t>Priority</w:t>
            </w:r>
          </w:p>
        </w:tc>
        <w:tc>
          <w:tcPr>
            <w:tcW w:w="0" w:type="auto"/>
            <w:hideMark/>
          </w:tcPr>
          <w:p w14:paraId="607F230D" w14:textId="77777777" w:rsidR="00F954B3" w:rsidRPr="00103DB9" w:rsidRDefault="00F954B3" w:rsidP="00103DB9">
            <w:pPr>
              <w:rPr>
                <w:b/>
                <w:bCs/>
              </w:rPr>
            </w:pPr>
            <w:r w:rsidRPr="00103DB9">
              <w:rPr>
                <w:b/>
                <w:bCs/>
              </w:rPr>
              <w:t>Justification</w:t>
            </w:r>
          </w:p>
        </w:tc>
      </w:tr>
      <w:tr w:rsidR="00BA4DE2" w:rsidRPr="00F954B3" w14:paraId="26025B16" w14:textId="77777777" w:rsidTr="00F954B3">
        <w:tc>
          <w:tcPr>
            <w:tcW w:w="0" w:type="auto"/>
            <w:hideMark/>
          </w:tcPr>
          <w:p w14:paraId="62371D2B" w14:textId="77777777" w:rsidR="00F954B3" w:rsidRPr="00F954B3" w:rsidRDefault="00F954B3" w:rsidP="00103DB9">
            <w:r w:rsidRPr="00103DB9">
              <w:rPr>
                <w:b/>
                <w:bCs/>
              </w:rPr>
              <w:t>BR001</w:t>
            </w:r>
          </w:p>
        </w:tc>
        <w:tc>
          <w:tcPr>
            <w:tcW w:w="0" w:type="auto"/>
            <w:hideMark/>
          </w:tcPr>
          <w:p w14:paraId="7766EA09" w14:textId="77777777" w:rsidR="00F954B3" w:rsidRPr="00F954B3" w:rsidRDefault="00F954B3" w:rsidP="00103DB9">
            <w:r w:rsidRPr="00F954B3">
              <w:t>Farmer Search for Products</w:t>
            </w:r>
          </w:p>
        </w:tc>
        <w:tc>
          <w:tcPr>
            <w:tcW w:w="0" w:type="auto"/>
            <w:hideMark/>
          </w:tcPr>
          <w:p w14:paraId="422D5F4B" w14:textId="77777777" w:rsidR="00F954B3" w:rsidRPr="00F954B3" w:rsidRDefault="00F954B3" w:rsidP="00103DB9">
            <w:r w:rsidRPr="00F954B3">
              <w:t>Farmers should be able to search for available products in fertilizers, seeds, pesticides</w:t>
            </w:r>
          </w:p>
        </w:tc>
        <w:tc>
          <w:tcPr>
            <w:tcW w:w="0" w:type="auto"/>
            <w:hideMark/>
          </w:tcPr>
          <w:p w14:paraId="61AD9C2E" w14:textId="77777777" w:rsidR="00F954B3" w:rsidRPr="00F954B3" w:rsidRDefault="00F954B3" w:rsidP="00103DB9">
            <w:pPr>
              <w:jc w:val="center"/>
            </w:pPr>
            <w:r w:rsidRPr="00103DB9">
              <w:rPr>
                <w:b/>
                <w:bCs/>
              </w:rPr>
              <w:t>8</w:t>
            </w:r>
          </w:p>
        </w:tc>
        <w:tc>
          <w:tcPr>
            <w:tcW w:w="0" w:type="auto"/>
            <w:hideMark/>
          </w:tcPr>
          <w:p w14:paraId="5C4D8C0B" w14:textId="77777777" w:rsidR="00F954B3" w:rsidRPr="00F954B3" w:rsidRDefault="00F954B3" w:rsidP="00103DB9">
            <w:r w:rsidRPr="00F954B3">
              <w:t>Critical for usability and product discovery</w:t>
            </w:r>
          </w:p>
        </w:tc>
      </w:tr>
      <w:tr w:rsidR="00BA4DE2" w:rsidRPr="00F954B3" w14:paraId="3C0A5E9A" w14:textId="77777777" w:rsidTr="00F954B3">
        <w:tc>
          <w:tcPr>
            <w:tcW w:w="0" w:type="auto"/>
            <w:hideMark/>
          </w:tcPr>
          <w:p w14:paraId="436D33B5" w14:textId="77777777" w:rsidR="00F954B3" w:rsidRPr="00F954B3" w:rsidRDefault="00F954B3" w:rsidP="00103DB9">
            <w:r w:rsidRPr="00103DB9">
              <w:rPr>
                <w:b/>
                <w:bCs/>
              </w:rPr>
              <w:t>BR002</w:t>
            </w:r>
          </w:p>
        </w:tc>
        <w:tc>
          <w:tcPr>
            <w:tcW w:w="0" w:type="auto"/>
            <w:hideMark/>
          </w:tcPr>
          <w:p w14:paraId="4F6582FD" w14:textId="77777777" w:rsidR="00F954B3" w:rsidRPr="00F954B3" w:rsidRDefault="00F954B3" w:rsidP="00103DB9">
            <w:r w:rsidRPr="00F954B3">
              <w:t>Manufacturers Upload Products</w:t>
            </w:r>
          </w:p>
        </w:tc>
        <w:tc>
          <w:tcPr>
            <w:tcW w:w="0" w:type="auto"/>
            <w:hideMark/>
          </w:tcPr>
          <w:p w14:paraId="045F14C2" w14:textId="77777777" w:rsidR="00F954B3" w:rsidRPr="00F954B3" w:rsidRDefault="00F954B3" w:rsidP="00103DB9">
            <w:r w:rsidRPr="00F954B3">
              <w:t>Manufacturers should be able to upload and display their products in the application</w:t>
            </w:r>
          </w:p>
        </w:tc>
        <w:tc>
          <w:tcPr>
            <w:tcW w:w="0" w:type="auto"/>
            <w:hideMark/>
          </w:tcPr>
          <w:p w14:paraId="4EABF8B8" w14:textId="77777777" w:rsidR="00F954B3" w:rsidRPr="00F954B3" w:rsidRDefault="00F954B3" w:rsidP="00103DB9">
            <w:pPr>
              <w:jc w:val="center"/>
            </w:pPr>
            <w:r w:rsidRPr="00103DB9">
              <w:rPr>
                <w:b/>
                <w:bCs/>
              </w:rPr>
              <w:t>8</w:t>
            </w:r>
          </w:p>
        </w:tc>
        <w:tc>
          <w:tcPr>
            <w:tcW w:w="0" w:type="auto"/>
            <w:hideMark/>
          </w:tcPr>
          <w:p w14:paraId="3671850F" w14:textId="77777777" w:rsidR="00F954B3" w:rsidRPr="00F954B3" w:rsidRDefault="00F954B3" w:rsidP="00103DB9">
            <w:r w:rsidRPr="00F954B3">
              <w:t>Core for ensuring product availability</w:t>
            </w:r>
          </w:p>
        </w:tc>
      </w:tr>
      <w:tr w:rsidR="00BA4DE2" w:rsidRPr="00F954B3" w14:paraId="324CC195" w14:textId="77777777" w:rsidTr="00F954B3">
        <w:tc>
          <w:tcPr>
            <w:tcW w:w="0" w:type="auto"/>
            <w:hideMark/>
          </w:tcPr>
          <w:p w14:paraId="74DBFEBA" w14:textId="77777777" w:rsidR="00F954B3" w:rsidRPr="00F954B3" w:rsidRDefault="00F954B3" w:rsidP="00103DB9">
            <w:r w:rsidRPr="00103DB9">
              <w:rPr>
                <w:b/>
                <w:bCs/>
              </w:rPr>
              <w:t>BR003</w:t>
            </w:r>
          </w:p>
        </w:tc>
        <w:tc>
          <w:tcPr>
            <w:tcW w:w="0" w:type="auto"/>
            <w:hideMark/>
          </w:tcPr>
          <w:p w14:paraId="36C81C08" w14:textId="77777777" w:rsidR="00F954B3" w:rsidRPr="00F954B3" w:rsidRDefault="00F954B3" w:rsidP="00103DB9">
            <w:r w:rsidRPr="00F954B3">
              <w:t>User Login &amp; Registration</w:t>
            </w:r>
          </w:p>
        </w:tc>
        <w:tc>
          <w:tcPr>
            <w:tcW w:w="0" w:type="auto"/>
            <w:hideMark/>
          </w:tcPr>
          <w:p w14:paraId="35E83F7D" w14:textId="77777777" w:rsidR="00F954B3" w:rsidRPr="00F954B3" w:rsidRDefault="00F954B3" w:rsidP="00103DB9">
            <w:r w:rsidRPr="00F954B3">
              <w:t>System should allow secure login and registration for all users</w:t>
            </w:r>
          </w:p>
        </w:tc>
        <w:tc>
          <w:tcPr>
            <w:tcW w:w="0" w:type="auto"/>
            <w:hideMark/>
          </w:tcPr>
          <w:p w14:paraId="29D87D6C" w14:textId="77777777" w:rsidR="00F954B3" w:rsidRPr="00F954B3" w:rsidRDefault="00F954B3" w:rsidP="00103DB9">
            <w:pPr>
              <w:jc w:val="center"/>
            </w:pPr>
            <w:r w:rsidRPr="00103DB9">
              <w:rPr>
                <w:b/>
                <w:bCs/>
              </w:rPr>
              <w:t>10</w:t>
            </w:r>
          </w:p>
        </w:tc>
        <w:tc>
          <w:tcPr>
            <w:tcW w:w="0" w:type="auto"/>
            <w:hideMark/>
          </w:tcPr>
          <w:p w14:paraId="715057FF" w14:textId="77777777" w:rsidR="00F954B3" w:rsidRPr="00F954B3" w:rsidRDefault="00F954B3" w:rsidP="00103DB9">
            <w:r w:rsidRPr="00F954B3">
              <w:t>Foundational for access control and personalization</w:t>
            </w:r>
          </w:p>
        </w:tc>
      </w:tr>
      <w:tr w:rsidR="00BA4DE2" w:rsidRPr="00F954B3" w14:paraId="14BADA8A" w14:textId="77777777" w:rsidTr="00F954B3">
        <w:tc>
          <w:tcPr>
            <w:tcW w:w="0" w:type="auto"/>
            <w:hideMark/>
          </w:tcPr>
          <w:p w14:paraId="45AB32FE" w14:textId="77777777" w:rsidR="00F954B3" w:rsidRPr="00F954B3" w:rsidRDefault="00F954B3" w:rsidP="00103DB9">
            <w:r w:rsidRPr="00103DB9">
              <w:rPr>
                <w:b/>
                <w:bCs/>
              </w:rPr>
              <w:t>BR004</w:t>
            </w:r>
          </w:p>
        </w:tc>
        <w:tc>
          <w:tcPr>
            <w:tcW w:w="0" w:type="auto"/>
            <w:hideMark/>
          </w:tcPr>
          <w:p w14:paraId="53D00726" w14:textId="77777777" w:rsidR="00F954B3" w:rsidRPr="00F954B3" w:rsidRDefault="00F954B3" w:rsidP="00103DB9">
            <w:r w:rsidRPr="00F954B3">
              <w:t xml:space="preserve">Guest </w:t>
            </w:r>
            <w:proofErr w:type="spellStart"/>
            <w:r w:rsidRPr="00F954B3">
              <w:t>Catalog</w:t>
            </w:r>
            <w:proofErr w:type="spellEnd"/>
            <w:r w:rsidRPr="00F954B3">
              <w:t xml:space="preserve"> Browsing</w:t>
            </w:r>
          </w:p>
        </w:tc>
        <w:tc>
          <w:tcPr>
            <w:tcW w:w="0" w:type="auto"/>
            <w:hideMark/>
          </w:tcPr>
          <w:p w14:paraId="6EAF2494" w14:textId="77777777" w:rsidR="00F954B3" w:rsidRPr="00F954B3" w:rsidRDefault="00F954B3" w:rsidP="00103DB9">
            <w:r w:rsidRPr="00F954B3">
              <w:t xml:space="preserve">Farmers should be able to browse product </w:t>
            </w:r>
            <w:proofErr w:type="spellStart"/>
            <w:r w:rsidRPr="00F954B3">
              <w:t>catalog</w:t>
            </w:r>
            <w:proofErr w:type="spellEnd"/>
            <w:r w:rsidRPr="00F954B3">
              <w:t xml:space="preserve"> without logging in</w:t>
            </w:r>
          </w:p>
        </w:tc>
        <w:tc>
          <w:tcPr>
            <w:tcW w:w="0" w:type="auto"/>
            <w:hideMark/>
          </w:tcPr>
          <w:p w14:paraId="501B318F" w14:textId="77777777" w:rsidR="00F954B3" w:rsidRPr="00F954B3" w:rsidRDefault="00F954B3" w:rsidP="00103DB9">
            <w:pPr>
              <w:jc w:val="center"/>
            </w:pPr>
            <w:r w:rsidRPr="00103DB9">
              <w:rPr>
                <w:b/>
                <w:bCs/>
              </w:rPr>
              <w:t>5</w:t>
            </w:r>
          </w:p>
        </w:tc>
        <w:tc>
          <w:tcPr>
            <w:tcW w:w="0" w:type="auto"/>
            <w:hideMark/>
          </w:tcPr>
          <w:p w14:paraId="3E491517" w14:textId="77777777" w:rsidR="00F954B3" w:rsidRPr="00F954B3" w:rsidRDefault="00F954B3" w:rsidP="00103DB9">
            <w:r w:rsidRPr="00F954B3">
              <w:t>Useful, but not essential for transactions</w:t>
            </w:r>
          </w:p>
        </w:tc>
      </w:tr>
      <w:tr w:rsidR="00BA4DE2" w:rsidRPr="00F954B3" w14:paraId="6E97EBAB" w14:textId="77777777" w:rsidTr="00F954B3">
        <w:tc>
          <w:tcPr>
            <w:tcW w:w="0" w:type="auto"/>
            <w:hideMark/>
          </w:tcPr>
          <w:p w14:paraId="5F5EA909" w14:textId="77777777" w:rsidR="00F954B3" w:rsidRPr="00F954B3" w:rsidRDefault="00F954B3" w:rsidP="00103DB9">
            <w:r w:rsidRPr="00103DB9">
              <w:rPr>
                <w:b/>
                <w:bCs/>
              </w:rPr>
              <w:t>BR005</w:t>
            </w:r>
          </w:p>
        </w:tc>
        <w:tc>
          <w:tcPr>
            <w:tcW w:w="0" w:type="auto"/>
            <w:hideMark/>
          </w:tcPr>
          <w:p w14:paraId="4D87B45B" w14:textId="77777777" w:rsidR="00F954B3" w:rsidRPr="00F954B3" w:rsidRDefault="00F954B3" w:rsidP="00103DB9">
            <w:r w:rsidRPr="00F954B3">
              <w:t>Buy Later (Wishlist)</w:t>
            </w:r>
          </w:p>
        </w:tc>
        <w:tc>
          <w:tcPr>
            <w:tcW w:w="0" w:type="auto"/>
            <w:hideMark/>
          </w:tcPr>
          <w:p w14:paraId="6A1EEB16" w14:textId="77777777" w:rsidR="00F954B3" w:rsidRPr="00F954B3" w:rsidRDefault="00F954B3" w:rsidP="00103DB9">
            <w:r w:rsidRPr="00F954B3">
              <w:t>Farmers should be able to save items to a buy-later list</w:t>
            </w:r>
          </w:p>
        </w:tc>
        <w:tc>
          <w:tcPr>
            <w:tcW w:w="0" w:type="auto"/>
            <w:hideMark/>
          </w:tcPr>
          <w:p w14:paraId="3F2D97A3" w14:textId="77777777" w:rsidR="00F954B3" w:rsidRPr="00F954B3" w:rsidRDefault="00F954B3" w:rsidP="00103DB9">
            <w:pPr>
              <w:jc w:val="center"/>
            </w:pPr>
            <w:r w:rsidRPr="00103DB9">
              <w:rPr>
                <w:b/>
                <w:bCs/>
              </w:rPr>
              <w:t>4</w:t>
            </w:r>
          </w:p>
        </w:tc>
        <w:tc>
          <w:tcPr>
            <w:tcW w:w="0" w:type="auto"/>
            <w:hideMark/>
          </w:tcPr>
          <w:p w14:paraId="531F3097" w14:textId="77777777" w:rsidR="00F954B3" w:rsidRPr="00F954B3" w:rsidRDefault="00F954B3" w:rsidP="00854A86">
            <w:r w:rsidRPr="00F954B3">
              <w:t>Nice-to-have, but not urgent at MVP stage</w:t>
            </w:r>
          </w:p>
        </w:tc>
      </w:tr>
      <w:tr w:rsidR="00BA4DE2" w:rsidRPr="00F954B3" w14:paraId="77F4A54D" w14:textId="77777777" w:rsidTr="00F954B3">
        <w:tc>
          <w:tcPr>
            <w:tcW w:w="0" w:type="auto"/>
            <w:hideMark/>
          </w:tcPr>
          <w:p w14:paraId="5538DEA7" w14:textId="77777777" w:rsidR="00F954B3" w:rsidRPr="00F954B3" w:rsidRDefault="00F954B3" w:rsidP="00854A86">
            <w:r w:rsidRPr="00854A86">
              <w:rPr>
                <w:b/>
                <w:bCs/>
              </w:rPr>
              <w:t>BR006</w:t>
            </w:r>
          </w:p>
        </w:tc>
        <w:tc>
          <w:tcPr>
            <w:tcW w:w="0" w:type="auto"/>
            <w:hideMark/>
          </w:tcPr>
          <w:p w14:paraId="01C29D4A" w14:textId="77777777" w:rsidR="00F954B3" w:rsidRPr="00F954B3" w:rsidRDefault="00F954B3" w:rsidP="00854A86">
            <w:r w:rsidRPr="00F954B3">
              <w:t>Multi-Mode Payments</w:t>
            </w:r>
          </w:p>
        </w:tc>
        <w:tc>
          <w:tcPr>
            <w:tcW w:w="0" w:type="auto"/>
            <w:hideMark/>
          </w:tcPr>
          <w:p w14:paraId="2218D396" w14:textId="77777777" w:rsidR="00F954B3" w:rsidRPr="00F954B3" w:rsidRDefault="00F954B3" w:rsidP="00854A86">
            <w:r w:rsidRPr="00F954B3">
              <w:t>Support UPI, Cards, COD payment options</w:t>
            </w:r>
          </w:p>
        </w:tc>
        <w:tc>
          <w:tcPr>
            <w:tcW w:w="0" w:type="auto"/>
            <w:hideMark/>
          </w:tcPr>
          <w:p w14:paraId="2D79E1B6" w14:textId="77777777" w:rsidR="00F954B3" w:rsidRPr="00F954B3" w:rsidRDefault="00F954B3" w:rsidP="00BA4DE2">
            <w:pPr>
              <w:jc w:val="center"/>
            </w:pPr>
            <w:r w:rsidRPr="00854A86">
              <w:rPr>
                <w:b/>
                <w:bCs/>
              </w:rPr>
              <w:t>9</w:t>
            </w:r>
          </w:p>
        </w:tc>
        <w:tc>
          <w:tcPr>
            <w:tcW w:w="0" w:type="auto"/>
            <w:hideMark/>
          </w:tcPr>
          <w:p w14:paraId="37D4C0C9" w14:textId="77777777" w:rsidR="00F954B3" w:rsidRPr="00F954B3" w:rsidRDefault="00F954B3" w:rsidP="00854A86">
            <w:r w:rsidRPr="00F954B3">
              <w:t>Critical for user convenience and transaction completion</w:t>
            </w:r>
          </w:p>
        </w:tc>
      </w:tr>
      <w:tr w:rsidR="00BA4DE2" w:rsidRPr="00F954B3" w14:paraId="0F437EE2" w14:textId="77777777" w:rsidTr="00F954B3">
        <w:tc>
          <w:tcPr>
            <w:tcW w:w="0" w:type="auto"/>
            <w:hideMark/>
          </w:tcPr>
          <w:p w14:paraId="7F766358" w14:textId="77777777" w:rsidR="00F954B3" w:rsidRPr="00F954B3" w:rsidRDefault="00F954B3" w:rsidP="00854A86">
            <w:r w:rsidRPr="00854A86">
              <w:rPr>
                <w:b/>
                <w:bCs/>
              </w:rPr>
              <w:t>BR007</w:t>
            </w:r>
          </w:p>
        </w:tc>
        <w:tc>
          <w:tcPr>
            <w:tcW w:w="0" w:type="auto"/>
            <w:hideMark/>
          </w:tcPr>
          <w:p w14:paraId="7BCE2837" w14:textId="77777777" w:rsidR="00F954B3" w:rsidRPr="00F954B3" w:rsidRDefault="00F954B3" w:rsidP="00854A86">
            <w:r w:rsidRPr="00F954B3">
              <w:t>Order Confirmation Notification</w:t>
            </w:r>
          </w:p>
        </w:tc>
        <w:tc>
          <w:tcPr>
            <w:tcW w:w="0" w:type="auto"/>
            <w:hideMark/>
          </w:tcPr>
          <w:p w14:paraId="2EE9D2EC" w14:textId="77777777" w:rsidR="00F954B3" w:rsidRPr="00F954B3" w:rsidRDefault="00F954B3" w:rsidP="00854A86">
            <w:r w:rsidRPr="00F954B3">
              <w:t>Send email/SMS confirmation and updates after purchase</w:t>
            </w:r>
          </w:p>
        </w:tc>
        <w:tc>
          <w:tcPr>
            <w:tcW w:w="0" w:type="auto"/>
            <w:hideMark/>
          </w:tcPr>
          <w:p w14:paraId="5B4D74D6" w14:textId="77777777" w:rsidR="00F954B3" w:rsidRPr="00F954B3" w:rsidRDefault="00F954B3" w:rsidP="00BA4DE2">
            <w:pPr>
              <w:jc w:val="center"/>
            </w:pPr>
            <w:r w:rsidRPr="00854A86">
              <w:rPr>
                <w:b/>
                <w:bCs/>
              </w:rPr>
              <w:t>7</w:t>
            </w:r>
          </w:p>
        </w:tc>
        <w:tc>
          <w:tcPr>
            <w:tcW w:w="0" w:type="auto"/>
            <w:hideMark/>
          </w:tcPr>
          <w:p w14:paraId="45880C0F" w14:textId="77777777" w:rsidR="00F954B3" w:rsidRPr="00F954B3" w:rsidRDefault="00F954B3" w:rsidP="00BA4DE2">
            <w:r w:rsidRPr="00F954B3">
              <w:t>Important for user trust and tracking</w:t>
            </w:r>
          </w:p>
        </w:tc>
      </w:tr>
      <w:tr w:rsidR="00BA4DE2" w:rsidRPr="00F954B3" w14:paraId="6A87B03E" w14:textId="77777777" w:rsidTr="00F954B3">
        <w:tc>
          <w:tcPr>
            <w:tcW w:w="0" w:type="auto"/>
            <w:hideMark/>
          </w:tcPr>
          <w:p w14:paraId="2B675901" w14:textId="77777777" w:rsidR="00F954B3" w:rsidRPr="00F954B3" w:rsidRDefault="00F954B3" w:rsidP="00854A86">
            <w:r w:rsidRPr="00854A86">
              <w:rPr>
                <w:b/>
                <w:bCs/>
              </w:rPr>
              <w:t>BR008</w:t>
            </w:r>
          </w:p>
        </w:tc>
        <w:tc>
          <w:tcPr>
            <w:tcW w:w="0" w:type="auto"/>
            <w:hideMark/>
          </w:tcPr>
          <w:p w14:paraId="36CE37FB" w14:textId="77777777" w:rsidR="00F954B3" w:rsidRPr="00F954B3" w:rsidRDefault="00F954B3" w:rsidP="00854A86">
            <w:r w:rsidRPr="00F954B3">
              <w:t>Delivery Tracking</w:t>
            </w:r>
          </w:p>
        </w:tc>
        <w:tc>
          <w:tcPr>
            <w:tcW w:w="0" w:type="auto"/>
            <w:hideMark/>
          </w:tcPr>
          <w:p w14:paraId="20467000" w14:textId="77777777" w:rsidR="00F954B3" w:rsidRPr="00F954B3" w:rsidRDefault="00F954B3" w:rsidP="00BA4DE2">
            <w:r w:rsidRPr="00F954B3">
              <w:t>Real-time order delivery tracking functionality</w:t>
            </w:r>
          </w:p>
        </w:tc>
        <w:tc>
          <w:tcPr>
            <w:tcW w:w="0" w:type="auto"/>
            <w:hideMark/>
          </w:tcPr>
          <w:p w14:paraId="49438558" w14:textId="77777777" w:rsidR="00F954B3" w:rsidRPr="00F954B3" w:rsidRDefault="00F954B3" w:rsidP="00BA4DE2">
            <w:pPr>
              <w:jc w:val="center"/>
            </w:pPr>
            <w:r w:rsidRPr="00BA4DE2">
              <w:rPr>
                <w:b/>
                <w:bCs/>
              </w:rPr>
              <w:t>6</w:t>
            </w:r>
          </w:p>
        </w:tc>
        <w:tc>
          <w:tcPr>
            <w:tcW w:w="0" w:type="auto"/>
            <w:hideMark/>
          </w:tcPr>
          <w:p w14:paraId="3E5F568A" w14:textId="77777777" w:rsidR="00F954B3" w:rsidRPr="00F954B3" w:rsidRDefault="00F954B3" w:rsidP="00BA4DE2">
            <w:r w:rsidRPr="00F954B3">
              <w:t>Enhances user experience, not core to MVP</w:t>
            </w:r>
          </w:p>
        </w:tc>
      </w:tr>
      <w:tr w:rsidR="00BA4DE2" w:rsidRPr="00F954B3" w14:paraId="401750F9" w14:textId="77777777" w:rsidTr="00F954B3">
        <w:tc>
          <w:tcPr>
            <w:tcW w:w="0" w:type="auto"/>
            <w:hideMark/>
          </w:tcPr>
          <w:p w14:paraId="728118A1" w14:textId="77777777" w:rsidR="00F954B3" w:rsidRPr="00F954B3" w:rsidRDefault="00F954B3" w:rsidP="00854A86">
            <w:r w:rsidRPr="00854A86">
              <w:rPr>
                <w:b/>
                <w:bCs/>
              </w:rPr>
              <w:t>BR009</w:t>
            </w:r>
          </w:p>
        </w:tc>
        <w:tc>
          <w:tcPr>
            <w:tcW w:w="0" w:type="auto"/>
            <w:hideMark/>
          </w:tcPr>
          <w:p w14:paraId="5D9ADE15" w14:textId="77777777" w:rsidR="00F954B3" w:rsidRPr="00F954B3" w:rsidRDefault="00F954B3" w:rsidP="00BA4DE2">
            <w:r w:rsidRPr="00F954B3">
              <w:t>Multi-language Support</w:t>
            </w:r>
          </w:p>
        </w:tc>
        <w:tc>
          <w:tcPr>
            <w:tcW w:w="0" w:type="auto"/>
            <w:hideMark/>
          </w:tcPr>
          <w:p w14:paraId="1946C6BD" w14:textId="77777777" w:rsidR="00F954B3" w:rsidRPr="00F954B3" w:rsidRDefault="00F954B3" w:rsidP="00BA4DE2">
            <w:r w:rsidRPr="00F954B3">
              <w:t>Allow users to choose their preferred language</w:t>
            </w:r>
          </w:p>
        </w:tc>
        <w:tc>
          <w:tcPr>
            <w:tcW w:w="0" w:type="auto"/>
            <w:hideMark/>
          </w:tcPr>
          <w:p w14:paraId="4B4304D8" w14:textId="77777777" w:rsidR="00F954B3" w:rsidRPr="00F954B3" w:rsidRDefault="00F954B3" w:rsidP="00BA4DE2">
            <w:pPr>
              <w:jc w:val="center"/>
            </w:pPr>
            <w:r w:rsidRPr="00BA4DE2">
              <w:rPr>
                <w:b/>
                <w:bCs/>
              </w:rPr>
              <w:t>5</w:t>
            </w:r>
          </w:p>
        </w:tc>
        <w:tc>
          <w:tcPr>
            <w:tcW w:w="0" w:type="auto"/>
            <w:hideMark/>
          </w:tcPr>
          <w:p w14:paraId="651DB78C" w14:textId="77777777" w:rsidR="00F954B3" w:rsidRPr="00F954B3" w:rsidRDefault="00F954B3" w:rsidP="00BA4DE2">
            <w:r w:rsidRPr="00F954B3">
              <w:t>Useful in rural areas but can be phased in later</w:t>
            </w:r>
          </w:p>
        </w:tc>
      </w:tr>
      <w:tr w:rsidR="00BA4DE2" w:rsidRPr="00F954B3" w14:paraId="173B035B" w14:textId="77777777" w:rsidTr="00F954B3">
        <w:tc>
          <w:tcPr>
            <w:tcW w:w="0" w:type="auto"/>
            <w:hideMark/>
          </w:tcPr>
          <w:p w14:paraId="598A3580" w14:textId="77777777" w:rsidR="00F954B3" w:rsidRPr="00F954B3" w:rsidRDefault="00F954B3" w:rsidP="00BA4DE2">
            <w:r w:rsidRPr="00BA4DE2">
              <w:rPr>
                <w:b/>
                <w:bCs/>
              </w:rPr>
              <w:t>BR010</w:t>
            </w:r>
          </w:p>
        </w:tc>
        <w:tc>
          <w:tcPr>
            <w:tcW w:w="0" w:type="auto"/>
            <w:hideMark/>
          </w:tcPr>
          <w:p w14:paraId="26334F8F" w14:textId="77777777" w:rsidR="00F954B3" w:rsidRPr="00F954B3" w:rsidRDefault="00F954B3" w:rsidP="00BA4DE2">
            <w:r w:rsidRPr="00F954B3">
              <w:t>Admin Access and Monitoring</w:t>
            </w:r>
          </w:p>
        </w:tc>
        <w:tc>
          <w:tcPr>
            <w:tcW w:w="0" w:type="auto"/>
            <w:hideMark/>
          </w:tcPr>
          <w:p w14:paraId="197FF58C" w14:textId="77777777" w:rsidR="00F954B3" w:rsidRPr="00F954B3" w:rsidRDefault="00F954B3" w:rsidP="00BA4DE2">
            <w:r w:rsidRPr="00F954B3">
              <w:t>Admin dashboard for monitoring, product management, and compliance checks</w:t>
            </w:r>
          </w:p>
        </w:tc>
        <w:tc>
          <w:tcPr>
            <w:tcW w:w="0" w:type="auto"/>
            <w:hideMark/>
          </w:tcPr>
          <w:p w14:paraId="5CFBB21B" w14:textId="77777777" w:rsidR="00F954B3" w:rsidRPr="00F954B3" w:rsidRDefault="00F954B3" w:rsidP="00BA4DE2">
            <w:pPr>
              <w:jc w:val="center"/>
            </w:pPr>
            <w:r w:rsidRPr="00BA4DE2">
              <w:rPr>
                <w:b/>
                <w:bCs/>
              </w:rPr>
              <w:t>7</w:t>
            </w:r>
          </w:p>
        </w:tc>
        <w:tc>
          <w:tcPr>
            <w:tcW w:w="0" w:type="auto"/>
            <w:hideMark/>
          </w:tcPr>
          <w:p w14:paraId="3EECA321" w14:textId="77777777" w:rsidR="00F954B3" w:rsidRPr="00F954B3" w:rsidRDefault="00F954B3" w:rsidP="00BA4DE2">
            <w:r w:rsidRPr="00F954B3">
              <w:t>Essential for operational control and support</w:t>
            </w:r>
          </w:p>
        </w:tc>
      </w:tr>
    </w:tbl>
    <w:p w14:paraId="2A0AB0F4" w14:textId="7317AC1A" w:rsidR="00A85C1F" w:rsidRDefault="00A85C1F" w:rsidP="00CC7A78"/>
    <w:p w14:paraId="07065F2A" w14:textId="77777777" w:rsidR="00A85C1F" w:rsidRDefault="00A85C1F" w:rsidP="00DB3EE7">
      <w:pPr>
        <w:pStyle w:val="ListParagraph"/>
      </w:pPr>
    </w:p>
    <w:p w14:paraId="59BEF3CC" w14:textId="77777777" w:rsidR="00A85C1F" w:rsidRDefault="00A85C1F" w:rsidP="00DB3EE7">
      <w:pPr>
        <w:pStyle w:val="ListParagraph"/>
      </w:pPr>
    </w:p>
    <w:p w14:paraId="5C93C85E" w14:textId="1267584C" w:rsidR="00A85C1F" w:rsidRDefault="00CC7A78" w:rsidP="0007537E">
      <w:r w:rsidRPr="00FC39ED">
        <w:rPr>
          <w:b/>
          <w:bCs/>
          <w:i/>
          <w:iCs/>
          <w:u w:val="single"/>
        </w:rPr>
        <w:lastRenderedPageBreak/>
        <w:t>Q</w:t>
      </w:r>
      <w:r w:rsidR="00AD2E38" w:rsidRPr="00FC39ED">
        <w:rPr>
          <w:b/>
          <w:bCs/>
          <w:i/>
          <w:iCs/>
          <w:u w:val="single"/>
        </w:rPr>
        <w:t xml:space="preserve"> </w:t>
      </w:r>
      <w:r w:rsidR="00FC39ED" w:rsidRPr="00FC39ED">
        <w:rPr>
          <w:b/>
          <w:bCs/>
          <w:i/>
          <w:iCs/>
          <w:u w:val="single"/>
        </w:rPr>
        <w:t>10</w:t>
      </w:r>
      <w:r w:rsidRPr="00FC39ED">
        <w:rPr>
          <w:b/>
          <w:bCs/>
          <w:i/>
          <w:iCs/>
          <w:u w:val="single"/>
        </w:rPr>
        <w:t>. Draw use case diagram</w:t>
      </w:r>
      <w:r w:rsidR="00263231">
        <w:object w:dxaOrig="10980" w:dyaOrig="11119" w14:anchorId="72938F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9.2pt;height:535.8pt" o:ole="">
            <v:imagedata r:id="rId5" o:title=""/>
          </v:shape>
          <o:OLEObject Type="Embed" ProgID="Visio.Drawing.11" ShapeID="_x0000_i1025" DrawAspect="Content" ObjectID="_1810791199" r:id="rId6"/>
        </w:object>
      </w:r>
    </w:p>
    <w:p w14:paraId="77228B33" w14:textId="77777777" w:rsidR="00A85C1F" w:rsidRDefault="00A85C1F" w:rsidP="00DB3EE7">
      <w:pPr>
        <w:pStyle w:val="ListParagraph"/>
      </w:pPr>
    </w:p>
    <w:p w14:paraId="3F126D76" w14:textId="77777777" w:rsidR="00A85C1F" w:rsidRDefault="00A85C1F" w:rsidP="00DB3EE7">
      <w:pPr>
        <w:pStyle w:val="ListParagraph"/>
      </w:pPr>
    </w:p>
    <w:p w14:paraId="6EDBF6E3" w14:textId="77777777" w:rsidR="00A85C1F" w:rsidRDefault="00A85C1F" w:rsidP="00DB3EE7">
      <w:pPr>
        <w:pStyle w:val="ListParagraph"/>
      </w:pPr>
    </w:p>
    <w:p w14:paraId="4D21D570" w14:textId="77777777" w:rsidR="00583C0A" w:rsidRDefault="00583C0A" w:rsidP="00DB3EE7">
      <w:pPr>
        <w:pStyle w:val="ListParagraph"/>
      </w:pPr>
    </w:p>
    <w:p w14:paraId="50A5397F" w14:textId="77777777" w:rsidR="00583C0A" w:rsidRDefault="00583C0A" w:rsidP="00DB3EE7">
      <w:pPr>
        <w:pStyle w:val="ListParagraph"/>
      </w:pPr>
    </w:p>
    <w:p w14:paraId="07DE8542" w14:textId="77777777" w:rsidR="00583C0A" w:rsidRDefault="00583C0A" w:rsidP="00DB3EE7">
      <w:pPr>
        <w:pStyle w:val="ListParagraph"/>
      </w:pPr>
    </w:p>
    <w:p w14:paraId="7FD7E276" w14:textId="77777777" w:rsidR="00583C0A" w:rsidRDefault="00583C0A" w:rsidP="00DB3EE7">
      <w:pPr>
        <w:pStyle w:val="ListParagraph"/>
      </w:pPr>
    </w:p>
    <w:p w14:paraId="632D8D6C" w14:textId="77777777" w:rsidR="00583C0A" w:rsidRDefault="00583C0A" w:rsidP="00DB3EE7">
      <w:pPr>
        <w:pStyle w:val="ListParagraph"/>
      </w:pPr>
    </w:p>
    <w:p w14:paraId="7A4C9C5A" w14:textId="77777777" w:rsidR="00583C0A" w:rsidRDefault="00583C0A" w:rsidP="00DB3EE7">
      <w:pPr>
        <w:pStyle w:val="ListParagraph"/>
      </w:pPr>
    </w:p>
    <w:p w14:paraId="591ECD08" w14:textId="77777777" w:rsidR="00583C0A" w:rsidRDefault="00583C0A" w:rsidP="00DB3EE7">
      <w:pPr>
        <w:pStyle w:val="ListParagraph"/>
      </w:pPr>
    </w:p>
    <w:p w14:paraId="5A6328B2" w14:textId="77777777" w:rsidR="0046161F" w:rsidRDefault="0046161F" w:rsidP="00CC7A78">
      <w:pPr>
        <w:rPr>
          <w:u w:val="single"/>
        </w:rPr>
      </w:pPr>
    </w:p>
    <w:p w14:paraId="72383D17" w14:textId="29E5F344" w:rsidR="00B60E25" w:rsidRDefault="00B60E25" w:rsidP="00CC7A78">
      <w:pPr>
        <w:rPr>
          <w:u w:val="single"/>
        </w:rPr>
      </w:pPr>
      <w:r>
        <w:object w:dxaOrig="10335" w:dyaOrig="11119" w14:anchorId="0EB75288">
          <v:shape id="_x0000_i1026" type="#_x0000_t75" style="width:516.6pt;height:556.2pt" o:ole="">
            <v:imagedata r:id="rId7" o:title=""/>
          </v:shape>
          <o:OLEObject Type="Embed" ProgID="Visio.Drawing.11" ShapeID="_x0000_i1026" DrawAspect="Content" ObjectID="_1810791200" r:id="rId8"/>
        </w:object>
      </w:r>
    </w:p>
    <w:p w14:paraId="14FC885C" w14:textId="77777777" w:rsidR="00B60E25" w:rsidRDefault="00B60E25" w:rsidP="00CC7A78">
      <w:pPr>
        <w:rPr>
          <w:u w:val="single"/>
        </w:rPr>
      </w:pPr>
    </w:p>
    <w:p w14:paraId="470184EA" w14:textId="45E5DD89" w:rsidR="00B60E25" w:rsidRDefault="00B60E25" w:rsidP="00CC7A78">
      <w:pPr>
        <w:rPr>
          <w:u w:val="single"/>
        </w:rPr>
      </w:pPr>
      <w:r>
        <w:rPr>
          <w:u w:val="single"/>
        </w:rPr>
        <w:t>The 2</w:t>
      </w:r>
      <w:r w:rsidRPr="00B60E25">
        <w:rPr>
          <w:u w:val="single"/>
          <w:vertAlign w:val="superscript"/>
        </w:rPr>
        <w:t>nd</w:t>
      </w:r>
      <w:r>
        <w:rPr>
          <w:u w:val="single"/>
        </w:rPr>
        <w:t xml:space="preserve"> one might be the correct USE case diagram***</w:t>
      </w:r>
    </w:p>
    <w:p w14:paraId="71C54A36" w14:textId="77777777" w:rsidR="00B60E25" w:rsidRDefault="00B60E25" w:rsidP="00CC7A78">
      <w:pPr>
        <w:rPr>
          <w:u w:val="single"/>
        </w:rPr>
      </w:pPr>
    </w:p>
    <w:p w14:paraId="4130E86C" w14:textId="77777777" w:rsidR="00B60E25" w:rsidRDefault="00B60E25" w:rsidP="00CC7A78">
      <w:pPr>
        <w:rPr>
          <w:u w:val="single"/>
        </w:rPr>
      </w:pPr>
    </w:p>
    <w:p w14:paraId="240255B6" w14:textId="77777777" w:rsidR="00B60E25" w:rsidRDefault="00B60E25" w:rsidP="00CC7A78">
      <w:pPr>
        <w:rPr>
          <w:u w:val="single"/>
        </w:rPr>
      </w:pPr>
    </w:p>
    <w:p w14:paraId="514EA9BA" w14:textId="77777777" w:rsidR="00B60E25" w:rsidRDefault="00B60E25" w:rsidP="00CC7A78">
      <w:pPr>
        <w:rPr>
          <w:u w:val="single"/>
        </w:rPr>
      </w:pPr>
    </w:p>
    <w:p w14:paraId="05051266" w14:textId="77777777" w:rsidR="00B60E25" w:rsidRDefault="00B60E25" w:rsidP="00CC7A78">
      <w:pPr>
        <w:rPr>
          <w:u w:val="single"/>
        </w:rPr>
      </w:pPr>
    </w:p>
    <w:p w14:paraId="37DC4DE2" w14:textId="77777777" w:rsidR="00B60E25" w:rsidRDefault="00B60E25" w:rsidP="00CC7A78">
      <w:pPr>
        <w:rPr>
          <w:u w:val="single"/>
        </w:rPr>
      </w:pPr>
    </w:p>
    <w:p w14:paraId="7D130DE4" w14:textId="3A2729B1" w:rsidR="00B962ED" w:rsidRPr="00B962ED" w:rsidRDefault="00B962ED" w:rsidP="00CC7A78">
      <w:pPr>
        <w:rPr>
          <w:u w:val="single"/>
        </w:rPr>
      </w:pPr>
      <w:r w:rsidRPr="00B962ED">
        <w:rPr>
          <w:u w:val="single"/>
        </w:rPr>
        <w:lastRenderedPageBreak/>
        <w:t>Q</w:t>
      </w:r>
      <w:r w:rsidR="00AD2E38">
        <w:rPr>
          <w:u w:val="single"/>
        </w:rPr>
        <w:t xml:space="preserve"> 1</w:t>
      </w:r>
      <w:r w:rsidR="00FC39ED">
        <w:rPr>
          <w:u w:val="single"/>
        </w:rPr>
        <w:t>1</w:t>
      </w:r>
      <w:r w:rsidRPr="00B962ED">
        <w:rPr>
          <w:u w:val="single"/>
        </w:rPr>
        <w:t>. Prepare use case specs for all use cases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827"/>
        <w:gridCol w:w="7909"/>
      </w:tblGrid>
      <w:tr w:rsidR="00583C0A" w14:paraId="1EB44900" w14:textId="77777777" w:rsidTr="00583C0A">
        <w:tc>
          <w:tcPr>
            <w:tcW w:w="1827" w:type="dxa"/>
          </w:tcPr>
          <w:p w14:paraId="6A7BF9EF" w14:textId="3E23B9B2" w:rsidR="00583C0A" w:rsidRPr="00583C0A" w:rsidRDefault="00583C0A" w:rsidP="00583C0A">
            <w:pPr>
              <w:rPr>
                <w:b/>
                <w:bCs/>
              </w:rPr>
            </w:pPr>
            <w:r w:rsidRPr="00583C0A">
              <w:rPr>
                <w:b/>
                <w:bCs/>
              </w:rPr>
              <w:t>Use Case ID:</w:t>
            </w:r>
          </w:p>
        </w:tc>
        <w:tc>
          <w:tcPr>
            <w:tcW w:w="7909" w:type="dxa"/>
          </w:tcPr>
          <w:p w14:paraId="313022D0" w14:textId="1BC2C0DE" w:rsidR="00583C0A" w:rsidRDefault="00583C0A" w:rsidP="00DB3EE7">
            <w:pPr>
              <w:pStyle w:val="ListParagraph"/>
              <w:ind w:left="0"/>
            </w:pPr>
            <w:r>
              <w:t>UC-01</w:t>
            </w:r>
          </w:p>
        </w:tc>
      </w:tr>
      <w:tr w:rsidR="00583C0A" w14:paraId="6CD9C294" w14:textId="77777777" w:rsidTr="00583C0A">
        <w:tc>
          <w:tcPr>
            <w:tcW w:w="1827" w:type="dxa"/>
          </w:tcPr>
          <w:p w14:paraId="55B0D3C1" w14:textId="755AFCF2" w:rsidR="00583C0A" w:rsidRPr="00583C0A" w:rsidRDefault="00583C0A" w:rsidP="00583C0A">
            <w:pPr>
              <w:rPr>
                <w:b/>
                <w:bCs/>
              </w:rPr>
            </w:pPr>
            <w:r>
              <w:rPr>
                <w:b/>
                <w:bCs/>
              </w:rPr>
              <w:t>Name</w:t>
            </w:r>
          </w:p>
        </w:tc>
        <w:tc>
          <w:tcPr>
            <w:tcW w:w="7909" w:type="dxa"/>
          </w:tcPr>
          <w:p w14:paraId="7BB86A7A" w14:textId="0B11C867" w:rsidR="00583C0A" w:rsidRDefault="00583C0A" w:rsidP="00DB3EE7">
            <w:pPr>
              <w:pStyle w:val="ListParagraph"/>
              <w:ind w:left="0"/>
            </w:pPr>
            <w:r>
              <w:t>User Registration</w:t>
            </w:r>
          </w:p>
        </w:tc>
      </w:tr>
      <w:tr w:rsidR="00583C0A" w14:paraId="75FEE3FB" w14:textId="77777777" w:rsidTr="00583C0A">
        <w:tc>
          <w:tcPr>
            <w:tcW w:w="1827" w:type="dxa"/>
          </w:tcPr>
          <w:p w14:paraId="05614AC3" w14:textId="6760BD2C" w:rsidR="00583C0A" w:rsidRPr="00583C0A" w:rsidRDefault="00583C0A" w:rsidP="00DB3EE7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Description:</w:t>
            </w:r>
          </w:p>
        </w:tc>
        <w:tc>
          <w:tcPr>
            <w:tcW w:w="7909" w:type="dxa"/>
          </w:tcPr>
          <w:p w14:paraId="007DD271" w14:textId="2A8D4AD0" w:rsidR="00583C0A" w:rsidRDefault="00583C0A" w:rsidP="00DB3EE7">
            <w:pPr>
              <w:pStyle w:val="ListParagraph"/>
              <w:ind w:left="0"/>
            </w:pPr>
            <w:r w:rsidRPr="00583C0A">
              <w:t>Enables new users (farmers or manufacturers) to register in the application</w:t>
            </w:r>
          </w:p>
        </w:tc>
      </w:tr>
      <w:tr w:rsidR="00583C0A" w14:paraId="1DF54735" w14:textId="77777777" w:rsidTr="00583C0A">
        <w:tc>
          <w:tcPr>
            <w:tcW w:w="1827" w:type="dxa"/>
          </w:tcPr>
          <w:p w14:paraId="4E7D1775" w14:textId="054621CC" w:rsidR="00583C0A" w:rsidRPr="00583C0A" w:rsidRDefault="00583C0A" w:rsidP="00DB3EE7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ctors:</w:t>
            </w:r>
          </w:p>
        </w:tc>
        <w:tc>
          <w:tcPr>
            <w:tcW w:w="7909" w:type="dxa"/>
          </w:tcPr>
          <w:p w14:paraId="2FF9D1E0" w14:textId="68E663AE" w:rsidR="00583C0A" w:rsidRDefault="00583C0A" w:rsidP="00DB3EE7">
            <w:pPr>
              <w:pStyle w:val="ListParagraph"/>
              <w:ind w:left="0"/>
            </w:pPr>
            <w:r w:rsidRPr="00583C0A">
              <w:t>Farmer, Manufacturer</w:t>
            </w:r>
          </w:p>
        </w:tc>
      </w:tr>
      <w:tr w:rsidR="00583C0A" w14:paraId="758CCEA5" w14:textId="77777777" w:rsidTr="00583C0A">
        <w:tc>
          <w:tcPr>
            <w:tcW w:w="1827" w:type="dxa"/>
          </w:tcPr>
          <w:p w14:paraId="65B98502" w14:textId="6E8B364B" w:rsidR="00583C0A" w:rsidRPr="00583C0A" w:rsidRDefault="00583C0A" w:rsidP="00DB3EE7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reconditions:</w:t>
            </w:r>
          </w:p>
        </w:tc>
        <w:tc>
          <w:tcPr>
            <w:tcW w:w="7909" w:type="dxa"/>
          </w:tcPr>
          <w:p w14:paraId="193085E1" w14:textId="2B1B21C9" w:rsidR="00583C0A" w:rsidRDefault="00583C0A" w:rsidP="00DB3EE7">
            <w:pPr>
              <w:pStyle w:val="ListParagraph"/>
              <w:ind w:left="0"/>
            </w:pPr>
            <w:r w:rsidRPr="00583C0A">
              <w:t>User is not already registered</w:t>
            </w:r>
          </w:p>
        </w:tc>
      </w:tr>
      <w:tr w:rsidR="00583C0A" w14:paraId="75A1F28D" w14:textId="77777777" w:rsidTr="00583C0A">
        <w:tc>
          <w:tcPr>
            <w:tcW w:w="1827" w:type="dxa"/>
          </w:tcPr>
          <w:p w14:paraId="35E07BD7" w14:textId="17AF1718" w:rsidR="00583C0A" w:rsidRPr="00583C0A" w:rsidRDefault="00583C0A" w:rsidP="00DB3EE7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Basic Flow:</w:t>
            </w:r>
          </w:p>
        </w:tc>
        <w:tc>
          <w:tcPr>
            <w:tcW w:w="7909" w:type="dxa"/>
          </w:tcPr>
          <w:p w14:paraId="47AB87CF" w14:textId="77777777" w:rsidR="00C17197" w:rsidRDefault="00CC7A78" w:rsidP="00C17197">
            <w:pPr>
              <w:pStyle w:val="ListParagraph"/>
              <w:numPr>
                <w:ilvl w:val="2"/>
                <w:numId w:val="23"/>
              </w:numPr>
            </w:pPr>
            <w:r w:rsidRPr="00583C0A">
              <w:t>User selects "Register".</w:t>
            </w:r>
          </w:p>
          <w:p w14:paraId="09A0D7D7" w14:textId="77777777" w:rsidR="00C17197" w:rsidRDefault="00CC7A78" w:rsidP="00C17197">
            <w:pPr>
              <w:pStyle w:val="ListParagraph"/>
              <w:numPr>
                <w:ilvl w:val="2"/>
                <w:numId w:val="23"/>
              </w:numPr>
            </w:pPr>
            <w:r w:rsidRPr="00583C0A">
              <w:t xml:space="preserve">User </w:t>
            </w:r>
            <w:r w:rsidRPr="00C17197">
              <w:rPr>
                <w:rFonts w:cstheme="minorHAnsi"/>
              </w:rPr>
              <w:t>enters</w:t>
            </w:r>
            <w:r w:rsidRPr="00583C0A">
              <w:t xml:space="preserve"> name, address, contact, role (Farmer/Manufacturer), and password.</w:t>
            </w:r>
          </w:p>
          <w:p w14:paraId="0A4E0C1C" w14:textId="77777777" w:rsidR="00C17197" w:rsidRDefault="00CC7A78" w:rsidP="00C17197">
            <w:pPr>
              <w:pStyle w:val="ListParagraph"/>
              <w:numPr>
                <w:ilvl w:val="2"/>
                <w:numId w:val="23"/>
              </w:numPr>
            </w:pPr>
            <w:r w:rsidRPr="00583C0A">
              <w:t>System validates the information.</w:t>
            </w:r>
          </w:p>
          <w:p w14:paraId="7FFBB028" w14:textId="3F2BB1BA" w:rsidR="00583C0A" w:rsidRDefault="00CC7A78" w:rsidP="00C17197">
            <w:pPr>
              <w:pStyle w:val="ListParagraph"/>
              <w:numPr>
                <w:ilvl w:val="2"/>
                <w:numId w:val="23"/>
              </w:numPr>
            </w:pPr>
            <w:r w:rsidRPr="00583C0A">
              <w:t>System creates a user account and confirms registration.</w:t>
            </w:r>
          </w:p>
        </w:tc>
      </w:tr>
      <w:tr w:rsidR="00583C0A" w14:paraId="3E917344" w14:textId="77777777" w:rsidTr="00583C0A">
        <w:tc>
          <w:tcPr>
            <w:tcW w:w="1827" w:type="dxa"/>
          </w:tcPr>
          <w:p w14:paraId="60E30D85" w14:textId="6A4EA882" w:rsidR="00583C0A" w:rsidRPr="00583C0A" w:rsidRDefault="00583C0A" w:rsidP="00DB3EE7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lternate Flow:</w:t>
            </w:r>
          </w:p>
        </w:tc>
        <w:tc>
          <w:tcPr>
            <w:tcW w:w="7909" w:type="dxa"/>
          </w:tcPr>
          <w:p w14:paraId="018AA2BA" w14:textId="0D81557F" w:rsidR="00583C0A" w:rsidRDefault="00CC7A78" w:rsidP="00DB3EE7">
            <w:pPr>
              <w:pStyle w:val="ListParagraph"/>
              <w:ind w:left="0"/>
            </w:pPr>
            <w:r w:rsidRPr="00583C0A">
              <w:t>If mobile/email already exists → Show error and suggest login</w:t>
            </w:r>
          </w:p>
        </w:tc>
      </w:tr>
      <w:tr w:rsidR="00583C0A" w14:paraId="308F89F4" w14:textId="77777777" w:rsidTr="00583C0A">
        <w:tc>
          <w:tcPr>
            <w:tcW w:w="1827" w:type="dxa"/>
          </w:tcPr>
          <w:p w14:paraId="6CFFCC4C" w14:textId="66A37E42" w:rsidR="00583C0A" w:rsidRPr="00583C0A" w:rsidRDefault="00583C0A" w:rsidP="00DB3EE7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ostconditions:</w:t>
            </w:r>
          </w:p>
        </w:tc>
        <w:tc>
          <w:tcPr>
            <w:tcW w:w="7909" w:type="dxa"/>
          </w:tcPr>
          <w:p w14:paraId="2C4D67B0" w14:textId="494FDD27" w:rsidR="00583C0A" w:rsidRDefault="00CC7A78" w:rsidP="00DB3EE7">
            <w:pPr>
              <w:pStyle w:val="ListParagraph"/>
              <w:ind w:left="0"/>
            </w:pPr>
            <w:r w:rsidRPr="00583C0A">
              <w:t>New user account is created and stored</w:t>
            </w:r>
          </w:p>
        </w:tc>
      </w:tr>
      <w:tr w:rsidR="00583C0A" w14:paraId="0903C2E6" w14:textId="77777777" w:rsidTr="00583C0A">
        <w:tc>
          <w:tcPr>
            <w:tcW w:w="1827" w:type="dxa"/>
          </w:tcPr>
          <w:p w14:paraId="0DAC2644" w14:textId="292F8D8F" w:rsidR="00583C0A" w:rsidRPr="00583C0A" w:rsidRDefault="00583C0A" w:rsidP="00DB3EE7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Exceptions:</w:t>
            </w:r>
          </w:p>
        </w:tc>
        <w:tc>
          <w:tcPr>
            <w:tcW w:w="7909" w:type="dxa"/>
          </w:tcPr>
          <w:p w14:paraId="2044C344" w14:textId="49FF5A3C" w:rsidR="00583C0A" w:rsidRDefault="00CC7A78" w:rsidP="00DB3EE7">
            <w:pPr>
              <w:pStyle w:val="ListParagraph"/>
              <w:ind w:left="0"/>
            </w:pPr>
            <w:r w:rsidRPr="00583C0A">
              <w:t>Server/database unavailable → registration fails</w:t>
            </w:r>
          </w:p>
        </w:tc>
      </w:tr>
    </w:tbl>
    <w:p w14:paraId="484E27AD" w14:textId="77777777" w:rsidR="00583C0A" w:rsidRDefault="00583C0A" w:rsidP="00DB3EE7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827"/>
        <w:gridCol w:w="7909"/>
      </w:tblGrid>
      <w:tr w:rsidR="00B962ED" w14:paraId="0EBBF79F" w14:textId="77777777" w:rsidTr="00584836">
        <w:tc>
          <w:tcPr>
            <w:tcW w:w="1827" w:type="dxa"/>
          </w:tcPr>
          <w:p w14:paraId="7F947F1D" w14:textId="77777777" w:rsidR="00B962ED" w:rsidRPr="00583C0A" w:rsidRDefault="00B962ED" w:rsidP="00584836">
            <w:pPr>
              <w:rPr>
                <w:b/>
                <w:bCs/>
              </w:rPr>
            </w:pPr>
            <w:r w:rsidRPr="00583C0A">
              <w:rPr>
                <w:b/>
                <w:bCs/>
              </w:rPr>
              <w:t>Use Case ID:</w:t>
            </w:r>
          </w:p>
        </w:tc>
        <w:tc>
          <w:tcPr>
            <w:tcW w:w="7909" w:type="dxa"/>
          </w:tcPr>
          <w:p w14:paraId="7EDD66C1" w14:textId="516D3B12" w:rsidR="00B962ED" w:rsidRDefault="00B962ED" w:rsidP="00584836">
            <w:pPr>
              <w:pStyle w:val="ListParagraph"/>
              <w:ind w:left="0"/>
            </w:pPr>
            <w:r>
              <w:t>UC-02</w:t>
            </w:r>
          </w:p>
        </w:tc>
      </w:tr>
      <w:tr w:rsidR="00B962ED" w14:paraId="0FB689C7" w14:textId="77777777" w:rsidTr="00584836">
        <w:tc>
          <w:tcPr>
            <w:tcW w:w="1827" w:type="dxa"/>
          </w:tcPr>
          <w:p w14:paraId="5C174BD4" w14:textId="77777777" w:rsidR="00B962ED" w:rsidRPr="00583C0A" w:rsidRDefault="00B962ED" w:rsidP="00584836">
            <w:pPr>
              <w:rPr>
                <w:b/>
                <w:bCs/>
              </w:rPr>
            </w:pPr>
            <w:r>
              <w:rPr>
                <w:b/>
                <w:bCs/>
              </w:rPr>
              <w:t>Name</w:t>
            </w:r>
          </w:p>
        </w:tc>
        <w:tc>
          <w:tcPr>
            <w:tcW w:w="7909" w:type="dxa"/>
          </w:tcPr>
          <w:p w14:paraId="04C4DF48" w14:textId="1743EA33" w:rsidR="00B962ED" w:rsidRDefault="00B962ED" w:rsidP="00584836">
            <w:pPr>
              <w:pStyle w:val="ListParagraph"/>
              <w:ind w:left="0"/>
            </w:pPr>
            <w:r>
              <w:t>User Login</w:t>
            </w:r>
          </w:p>
        </w:tc>
      </w:tr>
      <w:tr w:rsidR="00B962ED" w14:paraId="69208780" w14:textId="77777777" w:rsidTr="00584836">
        <w:tc>
          <w:tcPr>
            <w:tcW w:w="1827" w:type="dxa"/>
          </w:tcPr>
          <w:p w14:paraId="68D048BE" w14:textId="77777777" w:rsidR="00B962ED" w:rsidRPr="00583C0A" w:rsidRDefault="00B962ED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Description:</w:t>
            </w:r>
          </w:p>
        </w:tc>
        <w:tc>
          <w:tcPr>
            <w:tcW w:w="7909" w:type="dxa"/>
          </w:tcPr>
          <w:p w14:paraId="19839CBC" w14:textId="2E6AD963" w:rsidR="00B962ED" w:rsidRDefault="00B962ED" w:rsidP="00B962ED">
            <w:r w:rsidRPr="00B962ED">
              <w:t>Allows users to securely log into the system.</w:t>
            </w:r>
          </w:p>
        </w:tc>
      </w:tr>
      <w:tr w:rsidR="00B962ED" w14:paraId="1136CAEA" w14:textId="77777777" w:rsidTr="00584836">
        <w:tc>
          <w:tcPr>
            <w:tcW w:w="1827" w:type="dxa"/>
          </w:tcPr>
          <w:p w14:paraId="1FFB23FA" w14:textId="77777777" w:rsidR="00B962ED" w:rsidRPr="00583C0A" w:rsidRDefault="00B962ED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ctors:</w:t>
            </w:r>
          </w:p>
        </w:tc>
        <w:tc>
          <w:tcPr>
            <w:tcW w:w="7909" w:type="dxa"/>
          </w:tcPr>
          <w:p w14:paraId="009FE592" w14:textId="63C5AC29" w:rsidR="00B962ED" w:rsidRDefault="00B962ED" w:rsidP="00584836">
            <w:pPr>
              <w:pStyle w:val="ListParagraph"/>
              <w:ind w:left="0"/>
            </w:pPr>
            <w:r>
              <w:t>All Users</w:t>
            </w:r>
          </w:p>
        </w:tc>
      </w:tr>
      <w:tr w:rsidR="00B962ED" w14:paraId="618A0209" w14:textId="77777777" w:rsidTr="00584836">
        <w:tc>
          <w:tcPr>
            <w:tcW w:w="1827" w:type="dxa"/>
          </w:tcPr>
          <w:p w14:paraId="7E132150" w14:textId="77777777" w:rsidR="00B962ED" w:rsidRPr="00583C0A" w:rsidRDefault="00B962ED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reconditions:</w:t>
            </w:r>
          </w:p>
        </w:tc>
        <w:tc>
          <w:tcPr>
            <w:tcW w:w="7909" w:type="dxa"/>
          </w:tcPr>
          <w:p w14:paraId="3EF1E925" w14:textId="17A77A84" w:rsidR="00B962ED" w:rsidRDefault="00B962ED" w:rsidP="00584836">
            <w:pPr>
              <w:pStyle w:val="ListParagraph"/>
              <w:ind w:left="0"/>
            </w:pPr>
            <w:r w:rsidRPr="00B962ED">
              <w:t>User must be registered</w:t>
            </w:r>
          </w:p>
        </w:tc>
      </w:tr>
      <w:tr w:rsidR="00B962ED" w14:paraId="2F25F84A" w14:textId="77777777" w:rsidTr="00584836">
        <w:tc>
          <w:tcPr>
            <w:tcW w:w="1827" w:type="dxa"/>
          </w:tcPr>
          <w:p w14:paraId="067D0C0F" w14:textId="77777777" w:rsidR="00B962ED" w:rsidRPr="00583C0A" w:rsidRDefault="00B962ED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Basic Flow:</w:t>
            </w:r>
          </w:p>
        </w:tc>
        <w:tc>
          <w:tcPr>
            <w:tcW w:w="7909" w:type="dxa"/>
          </w:tcPr>
          <w:p w14:paraId="22DB40A5" w14:textId="66463C6F" w:rsidR="001060BF" w:rsidRPr="001060BF" w:rsidRDefault="001060BF" w:rsidP="001060BF">
            <w:pPr>
              <w:pStyle w:val="ListParagraph"/>
              <w:numPr>
                <w:ilvl w:val="0"/>
                <w:numId w:val="36"/>
              </w:numPr>
            </w:pPr>
            <w:r w:rsidRPr="001060BF">
              <w:t>User enters username and password.</w:t>
            </w:r>
          </w:p>
          <w:p w14:paraId="504BB9EE" w14:textId="7721B456" w:rsidR="001060BF" w:rsidRPr="001060BF" w:rsidRDefault="001060BF" w:rsidP="001060BF">
            <w:pPr>
              <w:pStyle w:val="ListParagraph"/>
              <w:numPr>
                <w:ilvl w:val="0"/>
                <w:numId w:val="36"/>
              </w:numPr>
            </w:pPr>
            <w:r w:rsidRPr="001060BF">
              <w:t>System validates credentials.</w:t>
            </w:r>
          </w:p>
          <w:p w14:paraId="32B399F4" w14:textId="410CD790" w:rsidR="00B962ED" w:rsidRDefault="001060BF" w:rsidP="001060BF">
            <w:pPr>
              <w:pStyle w:val="ListParagraph"/>
              <w:numPr>
                <w:ilvl w:val="0"/>
                <w:numId w:val="36"/>
              </w:numPr>
            </w:pPr>
            <w:r w:rsidRPr="001060BF">
              <w:t>On success, the dashboard loads based on user role.</w:t>
            </w:r>
          </w:p>
        </w:tc>
      </w:tr>
      <w:tr w:rsidR="00B962ED" w14:paraId="0B463D8A" w14:textId="77777777" w:rsidTr="00584836">
        <w:tc>
          <w:tcPr>
            <w:tcW w:w="1827" w:type="dxa"/>
          </w:tcPr>
          <w:p w14:paraId="5EB2EFC5" w14:textId="77777777" w:rsidR="00B962ED" w:rsidRPr="00583C0A" w:rsidRDefault="00B962ED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lternate Flow:</w:t>
            </w:r>
          </w:p>
        </w:tc>
        <w:tc>
          <w:tcPr>
            <w:tcW w:w="7909" w:type="dxa"/>
          </w:tcPr>
          <w:p w14:paraId="11A53DF3" w14:textId="271A5FE2" w:rsidR="00B962ED" w:rsidRDefault="001060BF" w:rsidP="00584836">
            <w:pPr>
              <w:pStyle w:val="ListParagraph"/>
              <w:ind w:left="0"/>
            </w:pPr>
            <w:r w:rsidRPr="001060BF">
              <w:t>Incorrect password → Show error, allow retry</w:t>
            </w:r>
          </w:p>
        </w:tc>
      </w:tr>
      <w:tr w:rsidR="00B962ED" w14:paraId="3D3BDC6E" w14:textId="77777777" w:rsidTr="00584836">
        <w:tc>
          <w:tcPr>
            <w:tcW w:w="1827" w:type="dxa"/>
          </w:tcPr>
          <w:p w14:paraId="20B39BB2" w14:textId="77777777" w:rsidR="00B962ED" w:rsidRPr="00583C0A" w:rsidRDefault="00B962ED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ostconditions:</w:t>
            </w:r>
          </w:p>
        </w:tc>
        <w:tc>
          <w:tcPr>
            <w:tcW w:w="7909" w:type="dxa"/>
          </w:tcPr>
          <w:p w14:paraId="2568B6DC" w14:textId="682EAC97" w:rsidR="00B962ED" w:rsidRDefault="001060BF" w:rsidP="00584836">
            <w:pPr>
              <w:pStyle w:val="ListParagraph"/>
              <w:ind w:left="0"/>
            </w:pPr>
            <w:r w:rsidRPr="001060BF">
              <w:t>User gains access to their dashboard</w:t>
            </w:r>
          </w:p>
        </w:tc>
      </w:tr>
      <w:tr w:rsidR="00B962ED" w14:paraId="4A796E18" w14:textId="77777777" w:rsidTr="00584836">
        <w:tc>
          <w:tcPr>
            <w:tcW w:w="1827" w:type="dxa"/>
          </w:tcPr>
          <w:p w14:paraId="3C843EE1" w14:textId="77777777" w:rsidR="00B962ED" w:rsidRPr="00583C0A" w:rsidRDefault="00B962ED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Exceptions:</w:t>
            </w:r>
          </w:p>
        </w:tc>
        <w:tc>
          <w:tcPr>
            <w:tcW w:w="7909" w:type="dxa"/>
          </w:tcPr>
          <w:p w14:paraId="386D0C30" w14:textId="1C67933E" w:rsidR="00B962ED" w:rsidRDefault="001060BF" w:rsidP="00584836">
            <w:pPr>
              <w:pStyle w:val="ListParagraph"/>
              <w:ind w:left="0"/>
            </w:pPr>
            <w:r w:rsidRPr="001060BF">
              <w:t>Multiple failed attempts → Temporarily lock account</w:t>
            </w:r>
          </w:p>
        </w:tc>
      </w:tr>
    </w:tbl>
    <w:p w14:paraId="77B89762" w14:textId="77777777" w:rsidR="00B962ED" w:rsidRDefault="00B962ED" w:rsidP="00DB3EE7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827"/>
        <w:gridCol w:w="7909"/>
      </w:tblGrid>
      <w:tr w:rsidR="00C805FB" w14:paraId="05C30181" w14:textId="77777777" w:rsidTr="00584836">
        <w:tc>
          <w:tcPr>
            <w:tcW w:w="1827" w:type="dxa"/>
          </w:tcPr>
          <w:p w14:paraId="7386EF87" w14:textId="77777777" w:rsidR="00C805FB" w:rsidRPr="00583C0A" w:rsidRDefault="00C805FB" w:rsidP="00584836">
            <w:pPr>
              <w:rPr>
                <w:b/>
                <w:bCs/>
              </w:rPr>
            </w:pPr>
            <w:r w:rsidRPr="00583C0A">
              <w:rPr>
                <w:b/>
                <w:bCs/>
              </w:rPr>
              <w:t>Use Case ID:</w:t>
            </w:r>
          </w:p>
        </w:tc>
        <w:tc>
          <w:tcPr>
            <w:tcW w:w="7909" w:type="dxa"/>
          </w:tcPr>
          <w:p w14:paraId="1A9FF692" w14:textId="2192DDAE" w:rsidR="00C805FB" w:rsidRDefault="00C805FB" w:rsidP="00584836">
            <w:pPr>
              <w:pStyle w:val="ListParagraph"/>
              <w:ind w:left="0"/>
            </w:pPr>
            <w:r>
              <w:t>UC-03</w:t>
            </w:r>
          </w:p>
        </w:tc>
      </w:tr>
      <w:tr w:rsidR="00C805FB" w14:paraId="66DDC0BB" w14:textId="77777777" w:rsidTr="00584836">
        <w:tc>
          <w:tcPr>
            <w:tcW w:w="1827" w:type="dxa"/>
          </w:tcPr>
          <w:p w14:paraId="251D69C3" w14:textId="77777777" w:rsidR="00C805FB" w:rsidRPr="00583C0A" w:rsidRDefault="00C805FB" w:rsidP="00584836">
            <w:pPr>
              <w:rPr>
                <w:b/>
                <w:bCs/>
              </w:rPr>
            </w:pPr>
            <w:r>
              <w:rPr>
                <w:b/>
                <w:bCs/>
              </w:rPr>
              <w:t>Name</w:t>
            </w:r>
          </w:p>
        </w:tc>
        <w:tc>
          <w:tcPr>
            <w:tcW w:w="7909" w:type="dxa"/>
          </w:tcPr>
          <w:p w14:paraId="746F24A5" w14:textId="1B802D15" w:rsidR="00C805FB" w:rsidRDefault="00C805FB" w:rsidP="00584836">
            <w:pPr>
              <w:pStyle w:val="ListParagraph"/>
              <w:ind w:left="0"/>
            </w:pPr>
            <w:r>
              <w:t>Manage Profiles</w:t>
            </w:r>
          </w:p>
        </w:tc>
      </w:tr>
      <w:tr w:rsidR="00C805FB" w14:paraId="77B21606" w14:textId="77777777" w:rsidTr="00584836">
        <w:tc>
          <w:tcPr>
            <w:tcW w:w="1827" w:type="dxa"/>
          </w:tcPr>
          <w:p w14:paraId="6437AA43" w14:textId="77777777" w:rsidR="00C805FB" w:rsidRPr="00583C0A" w:rsidRDefault="00C805FB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Description:</w:t>
            </w:r>
          </w:p>
        </w:tc>
        <w:tc>
          <w:tcPr>
            <w:tcW w:w="7909" w:type="dxa"/>
          </w:tcPr>
          <w:p w14:paraId="468BAE7F" w14:textId="7EB77D68" w:rsidR="00C805FB" w:rsidRDefault="00C805FB" w:rsidP="00584836">
            <w:r w:rsidRPr="00C805FB">
              <w:t>Users can update personal and contact information.</w:t>
            </w:r>
          </w:p>
        </w:tc>
      </w:tr>
      <w:tr w:rsidR="00C805FB" w14:paraId="74B0DE35" w14:textId="77777777" w:rsidTr="00584836">
        <w:tc>
          <w:tcPr>
            <w:tcW w:w="1827" w:type="dxa"/>
          </w:tcPr>
          <w:p w14:paraId="0603E6DC" w14:textId="77777777" w:rsidR="00C805FB" w:rsidRPr="00583C0A" w:rsidRDefault="00C805FB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ctors:</w:t>
            </w:r>
          </w:p>
        </w:tc>
        <w:tc>
          <w:tcPr>
            <w:tcW w:w="7909" w:type="dxa"/>
          </w:tcPr>
          <w:p w14:paraId="5EBC3101" w14:textId="77777777" w:rsidR="00C805FB" w:rsidRDefault="00C805FB" w:rsidP="00584836">
            <w:pPr>
              <w:pStyle w:val="ListParagraph"/>
              <w:ind w:left="0"/>
            </w:pPr>
            <w:r>
              <w:t>All Users</w:t>
            </w:r>
          </w:p>
        </w:tc>
      </w:tr>
      <w:tr w:rsidR="00C805FB" w14:paraId="3C7BDB84" w14:textId="77777777" w:rsidTr="00584836">
        <w:tc>
          <w:tcPr>
            <w:tcW w:w="1827" w:type="dxa"/>
          </w:tcPr>
          <w:p w14:paraId="40499835" w14:textId="77777777" w:rsidR="00C805FB" w:rsidRPr="00583C0A" w:rsidRDefault="00C805FB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reconditions:</w:t>
            </w:r>
          </w:p>
        </w:tc>
        <w:tc>
          <w:tcPr>
            <w:tcW w:w="7909" w:type="dxa"/>
          </w:tcPr>
          <w:p w14:paraId="6260F3F5" w14:textId="56CC4E3D" w:rsidR="00C805FB" w:rsidRDefault="00C805FB" w:rsidP="00584836">
            <w:pPr>
              <w:pStyle w:val="ListParagraph"/>
              <w:ind w:left="0"/>
            </w:pPr>
            <w:r w:rsidRPr="00C805FB">
              <w:t>User must be logged in.</w:t>
            </w:r>
          </w:p>
        </w:tc>
      </w:tr>
      <w:tr w:rsidR="00C805FB" w14:paraId="13750A53" w14:textId="77777777" w:rsidTr="00584836">
        <w:tc>
          <w:tcPr>
            <w:tcW w:w="1827" w:type="dxa"/>
          </w:tcPr>
          <w:p w14:paraId="76A124CD" w14:textId="77777777" w:rsidR="00C805FB" w:rsidRPr="00583C0A" w:rsidRDefault="00C805FB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Basic Flow:</w:t>
            </w:r>
          </w:p>
        </w:tc>
        <w:tc>
          <w:tcPr>
            <w:tcW w:w="7909" w:type="dxa"/>
          </w:tcPr>
          <w:p w14:paraId="7CEA6580" w14:textId="77777777" w:rsidR="00C805FB" w:rsidRDefault="00C805FB" w:rsidP="00C805FB">
            <w:pPr>
              <w:pStyle w:val="ListParagraph"/>
              <w:numPr>
                <w:ilvl w:val="0"/>
                <w:numId w:val="39"/>
              </w:numPr>
            </w:pPr>
            <w:r w:rsidRPr="00C805FB">
              <w:t>User navigates to "Profile".</w:t>
            </w:r>
          </w:p>
          <w:p w14:paraId="1EA1C9C3" w14:textId="77777777" w:rsidR="00C805FB" w:rsidRDefault="00C805FB" w:rsidP="00C805FB">
            <w:pPr>
              <w:pStyle w:val="ListParagraph"/>
              <w:numPr>
                <w:ilvl w:val="0"/>
                <w:numId w:val="39"/>
              </w:numPr>
            </w:pPr>
            <w:r w:rsidRPr="00C805FB">
              <w:t>User edits and saves changes.</w:t>
            </w:r>
          </w:p>
          <w:p w14:paraId="411666DD" w14:textId="42E6784C" w:rsidR="00C805FB" w:rsidRDefault="00C805FB" w:rsidP="00C805FB">
            <w:pPr>
              <w:pStyle w:val="ListParagraph"/>
              <w:numPr>
                <w:ilvl w:val="0"/>
                <w:numId w:val="39"/>
              </w:numPr>
            </w:pPr>
            <w:r w:rsidRPr="00C805FB">
              <w:t>System updates records.</w:t>
            </w:r>
          </w:p>
        </w:tc>
      </w:tr>
      <w:tr w:rsidR="00C805FB" w14:paraId="6950E594" w14:textId="77777777" w:rsidTr="00584836">
        <w:tc>
          <w:tcPr>
            <w:tcW w:w="1827" w:type="dxa"/>
          </w:tcPr>
          <w:p w14:paraId="0C19C40F" w14:textId="77777777" w:rsidR="00C805FB" w:rsidRPr="00583C0A" w:rsidRDefault="00C805FB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lternate Flow:</w:t>
            </w:r>
          </w:p>
        </w:tc>
        <w:tc>
          <w:tcPr>
            <w:tcW w:w="7909" w:type="dxa"/>
          </w:tcPr>
          <w:p w14:paraId="538325E0" w14:textId="64DD49AE" w:rsidR="00C805FB" w:rsidRDefault="00E42780" w:rsidP="00584836">
            <w:pPr>
              <w:pStyle w:val="ListParagraph"/>
              <w:ind w:left="0"/>
            </w:pPr>
            <w:r>
              <w:t>NA</w:t>
            </w:r>
          </w:p>
        </w:tc>
      </w:tr>
      <w:tr w:rsidR="00C805FB" w14:paraId="4264AA05" w14:textId="77777777" w:rsidTr="00584836">
        <w:tc>
          <w:tcPr>
            <w:tcW w:w="1827" w:type="dxa"/>
          </w:tcPr>
          <w:p w14:paraId="5F844B7C" w14:textId="77777777" w:rsidR="00C805FB" w:rsidRPr="00583C0A" w:rsidRDefault="00C805FB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ostconditions:</w:t>
            </w:r>
          </w:p>
        </w:tc>
        <w:tc>
          <w:tcPr>
            <w:tcW w:w="7909" w:type="dxa"/>
          </w:tcPr>
          <w:p w14:paraId="7150C363" w14:textId="62445058" w:rsidR="00C805FB" w:rsidRDefault="00E42780" w:rsidP="00584836">
            <w:pPr>
              <w:pStyle w:val="ListParagraph"/>
              <w:ind w:left="0"/>
            </w:pPr>
            <w:r w:rsidRPr="00E42780">
              <w:t>Updated profile is saved</w:t>
            </w:r>
          </w:p>
        </w:tc>
      </w:tr>
      <w:tr w:rsidR="00C805FB" w14:paraId="6BA076D0" w14:textId="77777777" w:rsidTr="00584836">
        <w:tc>
          <w:tcPr>
            <w:tcW w:w="1827" w:type="dxa"/>
          </w:tcPr>
          <w:p w14:paraId="2ADB61CD" w14:textId="77777777" w:rsidR="00C805FB" w:rsidRPr="00583C0A" w:rsidRDefault="00C805FB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Exceptions:</w:t>
            </w:r>
          </w:p>
        </w:tc>
        <w:tc>
          <w:tcPr>
            <w:tcW w:w="7909" w:type="dxa"/>
          </w:tcPr>
          <w:p w14:paraId="3D43C319" w14:textId="69F1D3B2" w:rsidR="00C805FB" w:rsidRDefault="00E42780" w:rsidP="00584836">
            <w:pPr>
              <w:pStyle w:val="ListParagraph"/>
              <w:ind w:left="0"/>
            </w:pPr>
            <w:r w:rsidRPr="00E42780">
              <w:t>Invalid data (e.g., wrong phone format) → Show validation error</w:t>
            </w:r>
          </w:p>
        </w:tc>
      </w:tr>
    </w:tbl>
    <w:p w14:paraId="6AEBCF91" w14:textId="77777777" w:rsidR="00C805FB" w:rsidRDefault="00C805FB" w:rsidP="00DB3EE7">
      <w:pPr>
        <w:pStyle w:val="ListParagraph"/>
      </w:pPr>
    </w:p>
    <w:p w14:paraId="552AA613" w14:textId="77777777" w:rsidR="00E42780" w:rsidRDefault="00E42780" w:rsidP="00DB3EE7">
      <w:pPr>
        <w:pStyle w:val="ListParagraph"/>
      </w:pPr>
    </w:p>
    <w:p w14:paraId="7D9A796B" w14:textId="77777777" w:rsidR="00E42780" w:rsidRDefault="00E42780" w:rsidP="00DB3EE7">
      <w:pPr>
        <w:pStyle w:val="ListParagraph"/>
      </w:pPr>
    </w:p>
    <w:p w14:paraId="34E90CB7" w14:textId="77777777" w:rsidR="00E42780" w:rsidRDefault="00E42780" w:rsidP="00DB3EE7">
      <w:pPr>
        <w:pStyle w:val="ListParagraph"/>
      </w:pPr>
    </w:p>
    <w:p w14:paraId="0014940B" w14:textId="77777777" w:rsidR="00E42780" w:rsidRDefault="00E42780" w:rsidP="00DB3EE7">
      <w:pPr>
        <w:pStyle w:val="ListParagraph"/>
      </w:pPr>
    </w:p>
    <w:p w14:paraId="3CDDC94E" w14:textId="77777777" w:rsidR="00E42780" w:rsidRDefault="00E42780" w:rsidP="00DB3EE7">
      <w:pPr>
        <w:pStyle w:val="ListParagraph"/>
      </w:pPr>
    </w:p>
    <w:p w14:paraId="1543CB8F" w14:textId="77777777" w:rsidR="00E42780" w:rsidRDefault="00E42780" w:rsidP="00DB3EE7">
      <w:pPr>
        <w:pStyle w:val="ListParagraph"/>
      </w:pPr>
    </w:p>
    <w:p w14:paraId="1A118A02" w14:textId="77777777" w:rsidR="00C17197" w:rsidRDefault="00C17197" w:rsidP="00DB3EE7">
      <w:pPr>
        <w:pStyle w:val="ListParagraph"/>
      </w:pPr>
    </w:p>
    <w:p w14:paraId="3BF58219" w14:textId="77777777" w:rsidR="00E42780" w:rsidRDefault="00E42780" w:rsidP="00DB3EE7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827"/>
        <w:gridCol w:w="7909"/>
      </w:tblGrid>
      <w:tr w:rsidR="00E42780" w14:paraId="79F1B751" w14:textId="77777777" w:rsidTr="00584836">
        <w:tc>
          <w:tcPr>
            <w:tcW w:w="1827" w:type="dxa"/>
          </w:tcPr>
          <w:p w14:paraId="2036C1AF" w14:textId="77777777" w:rsidR="00E42780" w:rsidRPr="00583C0A" w:rsidRDefault="00E42780" w:rsidP="00584836">
            <w:pPr>
              <w:rPr>
                <w:b/>
                <w:bCs/>
              </w:rPr>
            </w:pPr>
            <w:r w:rsidRPr="00583C0A">
              <w:rPr>
                <w:b/>
                <w:bCs/>
              </w:rPr>
              <w:lastRenderedPageBreak/>
              <w:t>Use Case ID:</w:t>
            </w:r>
          </w:p>
        </w:tc>
        <w:tc>
          <w:tcPr>
            <w:tcW w:w="7909" w:type="dxa"/>
          </w:tcPr>
          <w:p w14:paraId="6FB12552" w14:textId="6A0F4F5A" w:rsidR="00E42780" w:rsidRDefault="00E42780" w:rsidP="00584836">
            <w:pPr>
              <w:pStyle w:val="ListParagraph"/>
              <w:ind w:left="0"/>
            </w:pPr>
            <w:r>
              <w:t>UC-04</w:t>
            </w:r>
          </w:p>
        </w:tc>
      </w:tr>
      <w:tr w:rsidR="00E42780" w14:paraId="544AAC47" w14:textId="77777777" w:rsidTr="00584836">
        <w:tc>
          <w:tcPr>
            <w:tcW w:w="1827" w:type="dxa"/>
          </w:tcPr>
          <w:p w14:paraId="49129A6F" w14:textId="77777777" w:rsidR="00E42780" w:rsidRPr="00583C0A" w:rsidRDefault="00E42780" w:rsidP="00584836">
            <w:pPr>
              <w:rPr>
                <w:b/>
                <w:bCs/>
              </w:rPr>
            </w:pPr>
            <w:r>
              <w:rPr>
                <w:b/>
                <w:bCs/>
              </w:rPr>
              <w:t>Name</w:t>
            </w:r>
          </w:p>
        </w:tc>
        <w:tc>
          <w:tcPr>
            <w:tcW w:w="7909" w:type="dxa"/>
          </w:tcPr>
          <w:p w14:paraId="69BB5F7A" w14:textId="0732DD39" w:rsidR="00E42780" w:rsidRDefault="00E42780" w:rsidP="00584836">
            <w:pPr>
              <w:pStyle w:val="ListParagraph"/>
              <w:ind w:left="0"/>
            </w:pPr>
            <w:r w:rsidRPr="00E42780">
              <w:t>Add Product</w:t>
            </w:r>
          </w:p>
        </w:tc>
      </w:tr>
      <w:tr w:rsidR="00E42780" w14:paraId="12C740AB" w14:textId="77777777" w:rsidTr="00584836">
        <w:tc>
          <w:tcPr>
            <w:tcW w:w="1827" w:type="dxa"/>
          </w:tcPr>
          <w:p w14:paraId="4FBFFB48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Description:</w:t>
            </w:r>
          </w:p>
        </w:tc>
        <w:tc>
          <w:tcPr>
            <w:tcW w:w="7909" w:type="dxa"/>
          </w:tcPr>
          <w:p w14:paraId="1317CAAE" w14:textId="03DF1923" w:rsidR="00E42780" w:rsidRDefault="00E42780" w:rsidP="00584836">
            <w:r w:rsidRPr="00E42780">
              <w:t>Allows manufacturers to add agricultural products</w:t>
            </w:r>
          </w:p>
        </w:tc>
      </w:tr>
      <w:tr w:rsidR="00E42780" w14:paraId="344EC7ED" w14:textId="77777777" w:rsidTr="00584836">
        <w:tc>
          <w:tcPr>
            <w:tcW w:w="1827" w:type="dxa"/>
          </w:tcPr>
          <w:p w14:paraId="0108903B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ctors:</w:t>
            </w:r>
          </w:p>
        </w:tc>
        <w:tc>
          <w:tcPr>
            <w:tcW w:w="7909" w:type="dxa"/>
          </w:tcPr>
          <w:p w14:paraId="4091CC13" w14:textId="3F6EED00" w:rsidR="00E42780" w:rsidRDefault="00E42780" w:rsidP="00584836">
            <w:pPr>
              <w:pStyle w:val="ListParagraph"/>
              <w:ind w:left="0"/>
            </w:pPr>
            <w:r w:rsidRPr="00E42780">
              <w:t>Manufacturer</w:t>
            </w:r>
          </w:p>
        </w:tc>
      </w:tr>
      <w:tr w:rsidR="00E42780" w14:paraId="77CA7C21" w14:textId="77777777" w:rsidTr="00584836">
        <w:tc>
          <w:tcPr>
            <w:tcW w:w="1827" w:type="dxa"/>
          </w:tcPr>
          <w:p w14:paraId="4D5897ED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reconditions:</w:t>
            </w:r>
          </w:p>
        </w:tc>
        <w:tc>
          <w:tcPr>
            <w:tcW w:w="7909" w:type="dxa"/>
          </w:tcPr>
          <w:p w14:paraId="5AC94E37" w14:textId="72A70D9D" w:rsidR="00E42780" w:rsidRDefault="00E42780" w:rsidP="00584836">
            <w:pPr>
              <w:pStyle w:val="ListParagraph"/>
              <w:ind w:left="0"/>
            </w:pPr>
            <w:r>
              <w:t>M</w:t>
            </w:r>
            <w:r w:rsidRPr="00E42780">
              <w:t>anufacturer must be logged in and approved</w:t>
            </w:r>
          </w:p>
        </w:tc>
      </w:tr>
      <w:tr w:rsidR="00E42780" w14:paraId="6ABE13C0" w14:textId="77777777" w:rsidTr="00584836">
        <w:tc>
          <w:tcPr>
            <w:tcW w:w="1827" w:type="dxa"/>
          </w:tcPr>
          <w:p w14:paraId="2E08EA43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Basic Flow:</w:t>
            </w:r>
          </w:p>
        </w:tc>
        <w:tc>
          <w:tcPr>
            <w:tcW w:w="7909" w:type="dxa"/>
          </w:tcPr>
          <w:p w14:paraId="4A1454B5" w14:textId="77777777" w:rsidR="00E42780" w:rsidRDefault="00E42780" w:rsidP="00E42780">
            <w:pPr>
              <w:pStyle w:val="ListParagraph"/>
              <w:numPr>
                <w:ilvl w:val="0"/>
                <w:numId w:val="41"/>
              </w:numPr>
            </w:pPr>
            <w:r w:rsidRPr="00E42780">
              <w:t>Manufacturer navigates to "Add Product".</w:t>
            </w:r>
          </w:p>
          <w:p w14:paraId="34D643B4" w14:textId="77777777" w:rsidR="00E42780" w:rsidRDefault="00E42780" w:rsidP="00E42780">
            <w:pPr>
              <w:pStyle w:val="ListParagraph"/>
              <w:numPr>
                <w:ilvl w:val="0"/>
                <w:numId w:val="41"/>
              </w:numPr>
            </w:pPr>
            <w:r w:rsidRPr="00E42780">
              <w:t>Inputs product type (Seed/Fertilizer/Pesticide), name, price, quantity, description.</w:t>
            </w:r>
          </w:p>
          <w:p w14:paraId="7DB2D9CD" w14:textId="77777777" w:rsidR="00E42780" w:rsidRDefault="00E42780" w:rsidP="00E42780">
            <w:pPr>
              <w:pStyle w:val="ListParagraph"/>
              <w:numPr>
                <w:ilvl w:val="0"/>
                <w:numId w:val="41"/>
              </w:numPr>
            </w:pPr>
            <w:r w:rsidRPr="00E42780">
              <w:t>Submits the form.</w:t>
            </w:r>
          </w:p>
          <w:p w14:paraId="124E8E84" w14:textId="538B1CA9" w:rsidR="00E42780" w:rsidRDefault="00E42780" w:rsidP="00E42780">
            <w:pPr>
              <w:pStyle w:val="ListParagraph"/>
              <w:numPr>
                <w:ilvl w:val="0"/>
                <w:numId w:val="41"/>
              </w:numPr>
            </w:pPr>
            <w:r w:rsidRPr="00E42780">
              <w:t>Admin reviews and approves.</w:t>
            </w:r>
          </w:p>
        </w:tc>
      </w:tr>
      <w:tr w:rsidR="00E42780" w14:paraId="55693909" w14:textId="77777777" w:rsidTr="00584836">
        <w:tc>
          <w:tcPr>
            <w:tcW w:w="1827" w:type="dxa"/>
          </w:tcPr>
          <w:p w14:paraId="190896A0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lternate Flow:</w:t>
            </w:r>
          </w:p>
        </w:tc>
        <w:tc>
          <w:tcPr>
            <w:tcW w:w="7909" w:type="dxa"/>
          </w:tcPr>
          <w:p w14:paraId="798744D9" w14:textId="37BE4DD7" w:rsidR="00E42780" w:rsidRDefault="00E42780" w:rsidP="00584836">
            <w:pPr>
              <w:pStyle w:val="ListParagraph"/>
              <w:ind w:left="0"/>
            </w:pPr>
            <w:r>
              <w:t>NA</w:t>
            </w:r>
          </w:p>
        </w:tc>
      </w:tr>
      <w:tr w:rsidR="00E42780" w14:paraId="127BCAAB" w14:textId="77777777" w:rsidTr="00584836">
        <w:tc>
          <w:tcPr>
            <w:tcW w:w="1827" w:type="dxa"/>
          </w:tcPr>
          <w:p w14:paraId="40BDE004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ostconditions:</w:t>
            </w:r>
          </w:p>
        </w:tc>
        <w:tc>
          <w:tcPr>
            <w:tcW w:w="7909" w:type="dxa"/>
          </w:tcPr>
          <w:p w14:paraId="4F47D9CF" w14:textId="27D0D0A3" w:rsidR="00E42780" w:rsidRDefault="00E42780" w:rsidP="00584836">
            <w:pPr>
              <w:pStyle w:val="ListParagraph"/>
              <w:ind w:left="0"/>
            </w:pPr>
            <w:r w:rsidRPr="00E42780">
              <w:t>Product is visible to farmers after approval</w:t>
            </w:r>
          </w:p>
        </w:tc>
      </w:tr>
      <w:tr w:rsidR="00E42780" w14:paraId="17842D09" w14:textId="77777777" w:rsidTr="00584836">
        <w:tc>
          <w:tcPr>
            <w:tcW w:w="1827" w:type="dxa"/>
          </w:tcPr>
          <w:p w14:paraId="321ACE40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Exceptions:</w:t>
            </w:r>
          </w:p>
        </w:tc>
        <w:tc>
          <w:tcPr>
            <w:tcW w:w="7909" w:type="dxa"/>
          </w:tcPr>
          <w:p w14:paraId="496735B5" w14:textId="19F94B22" w:rsidR="00E42780" w:rsidRDefault="00E42780" w:rsidP="00584836">
            <w:pPr>
              <w:pStyle w:val="ListParagraph"/>
              <w:ind w:left="0"/>
            </w:pPr>
            <w:r w:rsidRPr="00E42780">
              <w:t>Missing mandatory details → Show error</w:t>
            </w:r>
          </w:p>
        </w:tc>
      </w:tr>
    </w:tbl>
    <w:p w14:paraId="0FB4A551" w14:textId="77777777" w:rsidR="00E42780" w:rsidRDefault="00E42780" w:rsidP="00DB3EE7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827"/>
        <w:gridCol w:w="7909"/>
      </w:tblGrid>
      <w:tr w:rsidR="00E42780" w14:paraId="037CD8E9" w14:textId="77777777" w:rsidTr="00584836">
        <w:tc>
          <w:tcPr>
            <w:tcW w:w="1827" w:type="dxa"/>
          </w:tcPr>
          <w:p w14:paraId="45011823" w14:textId="77777777" w:rsidR="00E42780" w:rsidRPr="00583C0A" w:rsidRDefault="00E42780" w:rsidP="00584836">
            <w:pPr>
              <w:rPr>
                <w:b/>
                <w:bCs/>
              </w:rPr>
            </w:pPr>
            <w:r w:rsidRPr="00583C0A">
              <w:rPr>
                <w:b/>
                <w:bCs/>
              </w:rPr>
              <w:t>Use Case ID:</w:t>
            </w:r>
          </w:p>
        </w:tc>
        <w:tc>
          <w:tcPr>
            <w:tcW w:w="7909" w:type="dxa"/>
          </w:tcPr>
          <w:p w14:paraId="5607C77D" w14:textId="2837457F" w:rsidR="00E42780" w:rsidRDefault="00E42780" w:rsidP="00584836">
            <w:pPr>
              <w:pStyle w:val="ListParagraph"/>
              <w:ind w:left="0"/>
            </w:pPr>
            <w:r>
              <w:t>UC-05</w:t>
            </w:r>
          </w:p>
        </w:tc>
      </w:tr>
      <w:tr w:rsidR="00E42780" w14:paraId="0858E8FC" w14:textId="77777777" w:rsidTr="00584836">
        <w:tc>
          <w:tcPr>
            <w:tcW w:w="1827" w:type="dxa"/>
          </w:tcPr>
          <w:p w14:paraId="679A1598" w14:textId="77777777" w:rsidR="00E42780" w:rsidRPr="00583C0A" w:rsidRDefault="00E42780" w:rsidP="00584836">
            <w:pPr>
              <w:rPr>
                <w:b/>
                <w:bCs/>
              </w:rPr>
            </w:pPr>
            <w:r>
              <w:rPr>
                <w:b/>
                <w:bCs/>
              </w:rPr>
              <w:t>Name</w:t>
            </w:r>
          </w:p>
        </w:tc>
        <w:tc>
          <w:tcPr>
            <w:tcW w:w="7909" w:type="dxa"/>
          </w:tcPr>
          <w:p w14:paraId="1D3B55D7" w14:textId="1B1F1CBA" w:rsidR="00E42780" w:rsidRDefault="00E42780" w:rsidP="00584836">
            <w:pPr>
              <w:pStyle w:val="ListParagraph"/>
              <w:ind w:left="0"/>
            </w:pPr>
            <w:r w:rsidRPr="00E42780">
              <w:t>Browse Products</w:t>
            </w:r>
          </w:p>
        </w:tc>
      </w:tr>
      <w:tr w:rsidR="00E42780" w14:paraId="5C875F5B" w14:textId="77777777" w:rsidTr="00584836">
        <w:tc>
          <w:tcPr>
            <w:tcW w:w="1827" w:type="dxa"/>
          </w:tcPr>
          <w:p w14:paraId="55EEB0C9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Description:</w:t>
            </w:r>
          </w:p>
        </w:tc>
        <w:tc>
          <w:tcPr>
            <w:tcW w:w="7909" w:type="dxa"/>
          </w:tcPr>
          <w:p w14:paraId="4100F36C" w14:textId="10941EA3" w:rsidR="00E42780" w:rsidRDefault="00E42780" w:rsidP="00584836">
            <w:r w:rsidRPr="00E42780">
              <w:t>Farmers browse available products by category or search</w:t>
            </w:r>
          </w:p>
        </w:tc>
      </w:tr>
      <w:tr w:rsidR="00E42780" w14:paraId="5FD98D55" w14:textId="77777777" w:rsidTr="00584836">
        <w:tc>
          <w:tcPr>
            <w:tcW w:w="1827" w:type="dxa"/>
          </w:tcPr>
          <w:p w14:paraId="50622031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ctors:</w:t>
            </w:r>
          </w:p>
        </w:tc>
        <w:tc>
          <w:tcPr>
            <w:tcW w:w="7909" w:type="dxa"/>
          </w:tcPr>
          <w:p w14:paraId="5F79D47C" w14:textId="636E7C77" w:rsidR="00E42780" w:rsidRDefault="00E42780" w:rsidP="00584836">
            <w:pPr>
              <w:pStyle w:val="ListParagraph"/>
              <w:ind w:left="0"/>
            </w:pPr>
            <w:r w:rsidRPr="00E42780">
              <w:t>Farmer</w:t>
            </w:r>
          </w:p>
        </w:tc>
      </w:tr>
      <w:tr w:rsidR="00E42780" w14:paraId="7881699B" w14:textId="77777777" w:rsidTr="00584836">
        <w:tc>
          <w:tcPr>
            <w:tcW w:w="1827" w:type="dxa"/>
          </w:tcPr>
          <w:p w14:paraId="380FF27C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reconditions:</w:t>
            </w:r>
          </w:p>
        </w:tc>
        <w:tc>
          <w:tcPr>
            <w:tcW w:w="7909" w:type="dxa"/>
          </w:tcPr>
          <w:p w14:paraId="56D65B82" w14:textId="76854E5E" w:rsidR="00E42780" w:rsidRDefault="00E42780" w:rsidP="00584836">
            <w:pPr>
              <w:pStyle w:val="ListParagraph"/>
              <w:ind w:left="0"/>
            </w:pPr>
            <w:r w:rsidRPr="00E42780">
              <w:t>Products must be available and approved</w:t>
            </w:r>
          </w:p>
        </w:tc>
      </w:tr>
      <w:tr w:rsidR="00E42780" w14:paraId="2E9834D7" w14:textId="77777777" w:rsidTr="00584836">
        <w:tc>
          <w:tcPr>
            <w:tcW w:w="1827" w:type="dxa"/>
          </w:tcPr>
          <w:p w14:paraId="17BD6848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Basic Flow:</w:t>
            </w:r>
          </w:p>
        </w:tc>
        <w:tc>
          <w:tcPr>
            <w:tcW w:w="7909" w:type="dxa"/>
          </w:tcPr>
          <w:p w14:paraId="36BECBFB" w14:textId="6B152A00" w:rsidR="00E42780" w:rsidRPr="00E42780" w:rsidRDefault="00E42780" w:rsidP="00E42780">
            <w:pPr>
              <w:pStyle w:val="ListParagraph"/>
              <w:numPr>
                <w:ilvl w:val="0"/>
                <w:numId w:val="43"/>
              </w:numPr>
            </w:pPr>
            <w:r w:rsidRPr="00E42780">
              <w:t>Farmer selects category or uses search.</w:t>
            </w:r>
          </w:p>
          <w:p w14:paraId="34BF6BD2" w14:textId="5A3216BE" w:rsidR="00E42780" w:rsidRDefault="00E42780" w:rsidP="00E42780">
            <w:pPr>
              <w:numPr>
                <w:ilvl w:val="0"/>
                <w:numId w:val="43"/>
              </w:numPr>
            </w:pPr>
            <w:r w:rsidRPr="00E42780">
              <w:t>System displays matching products with filters.</w:t>
            </w:r>
          </w:p>
        </w:tc>
      </w:tr>
      <w:tr w:rsidR="00E42780" w14:paraId="12FC7B49" w14:textId="77777777" w:rsidTr="00584836">
        <w:tc>
          <w:tcPr>
            <w:tcW w:w="1827" w:type="dxa"/>
          </w:tcPr>
          <w:p w14:paraId="202FDA43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lternate Flow:</w:t>
            </w:r>
          </w:p>
        </w:tc>
        <w:tc>
          <w:tcPr>
            <w:tcW w:w="7909" w:type="dxa"/>
          </w:tcPr>
          <w:p w14:paraId="66D4F65F" w14:textId="2205053B" w:rsidR="00E42780" w:rsidRDefault="00E42780" w:rsidP="00584836">
            <w:pPr>
              <w:pStyle w:val="ListParagraph"/>
              <w:ind w:left="0"/>
            </w:pPr>
            <w:r>
              <w:t>NA</w:t>
            </w:r>
          </w:p>
        </w:tc>
      </w:tr>
      <w:tr w:rsidR="00E42780" w14:paraId="481F973E" w14:textId="77777777" w:rsidTr="00584836">
        <w:tc>
          <w:tcPr>
            <w:tcW w:w="1827" w:type="dxa"/>
          </w:tcPr>
          <w:p w14:paraId="7B12565D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ostconditions:</w:t>
            </w:r>
          </w:p>
        </w:tc>
        <w:tc>
          <w:tcPr>
            <w:tcW w:w="7909" w:type="dxa"/>
          </w:tcPr>
          <w:p w14:paraId="09882C7E" w14:textId="24AA29C3" w:rsidR="00E42780" w:rsidRDefault="00E42780" w:rsidP="00584836">
            <w:pPr>
              <w:pStyle w:val="ListParagraph"/>
              <w:ind w:left="0"/>
            </w:pPr>
            <w:r w:rsidRPr="00E42780">
              <w:t>List of products displayed</w:t>
            </w:r>
          </w:p>
        </w:tc>
      </w:tr>
      <w:tr w:rsidR="00E42780" w14:paraId="27DE2226" w14:textId="77777777" w:rsidTr="00584836">
        <w:tc>
          <w:tcPr>
            <w:tcW w:w="1827" w:type="dxa"/>
          </w:tcPr>
          <w:p w14:paraId="7EFA0B92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Exceptions:</w:t>
            </w:r>
          </w:p>
        </w:tc>
        <w:tc>
          <w:tcPr>
            <w:tcW w:w="7909" w:type="dxa"/>
          </w:tcPr>
          <w:p w14:paraId="599AEF60" w14:textId="7B868C0E" w:rsidR="00E42780" w:rsidRDefault="00E42780" w:rsidP="00E42780">
            <w:r w:rsidRPr="00E42780">
              <w:t>No products found → Show appropriate message</w:t>
            </w:r>
          </w:p>
        </w:tc>
      </w:tr>
    </w:tbl>
    <w:p w14:paraId="3F5BEF88" w14:textId="77777777" w:rsidR="00E42780" w:rsidRDefault="00E42780" w:rsidP="00DB3EE7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827"/>
        <w:gridCol w:w="7909"/>
      </w:tblGrid>
      <w:tr w:rsidR="00E42780" w14:paraId="56C31B90" w14:textId="77777777" w:rsidTr="00584836">
        <w:tc>
          <w:tcPr>
            <w:tcW w:w="1827" w:type="dxa"/>
          </w:tcPr>
          <w:p w14:paraId="2E2A31F7" w14:textId="77777777" w:rsidR="00E42780" w:rsidRPr="00583C0A" w:rsidRDefault="00E42780" w:rsidP="00584836">
            <w:pPr>
              <w:rPr>
                <w:b/>
                <w:bCs/>
              </w:rPr>
            </w:pPr>
            <w:r w:rsidRPr="00583C0A">
              <w:rPr>
                <w:b/>
                <w:bCs/>
              </w:rPr>
              <w:t>Use Case ID:</w:t>
            </w:r>
          </w:p>
        </w:tc>
        <w:tc>
          <w:tcPr>
            <w:tcW w:w="7909" w:type="dxa"/>
          </w:tcPr>
          <w:p w14:paraId="23CBA69A" w14:textId="016D00A2" w:rsidR="00E42780" w:rsidRDefault="00E42780" w:rsidP="00584836">
            <w:pPr>
              <w:pStyle w:val="ListParagraph"/>
              <w:ind w:left="0"/>
            </w:pPr>
            <w:r>
              <w:t>UC-06</w:t>
            </w:r>
          </w:p>
        </w:tc>
      </w:tr>
      <w:tr w:rsidR="00E42780" w14:paraId="372EB756" w14:textId="77777777" w:rsidTr="00584836">
        <w:tc>
          <w:tcPr>
            <w:tcW w:w="1827" w:type="dxa"/>
          </w:tcPr>
          <w:p w14:paraId="1605574E" w14:textId="77777777" w:rsidR="00E42780" w:rsidRPr="00583C0A" w:rsidRDefault="00E42780" w:rsidP="00584836">
            <w:pPr>
              <w:rPr>
                <w:b/>
                <w:bCs/>
              </w:rPr>
            </w:pPr>
            <w:r>
              <w:rPr>
                <w:b/>
                <w:bCs/>
              </w:rPr>
              <w:t>Name</w:t>
            </w:r>
          </w:p>
        </w:tc>
        <w:tc>
          <w:tcPr>
            <w:tcW w:w="7909" w:type="dxa"/>
          </w:tcPr>
          <w:p w14:paraId="65F305B4" w14:textId="5855F8FC" w:rsidR="00E42780" w:rsidRDefault="00E42780" w:rsidP="00584836">
            <w:pPr>
              <w:pStyle w:val="ListParagraph"/>
              <w:ind w:left="0"/>
            </w:pPr>
            <w:r>
              <w:t>Place Order</w:t>
            </w:r>
          </w:p>
        </w:tc>
      </w:tr>
      <w:tr w:rsidR="00E42780" w14:paraId="44096C75" w14:textId="77777777" w:rsidTr="00584836">
        <w:tc>
          <w:tcPr>
            <w:tcW w:w="1827" w:type="dxa"/>
          </w:tcPr>
          <w:p w14:paraId="163C3C21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Description:</w:t>
            </w:r>
          </w:p>
        </w:tc>
        <w:tc>
          <w:tcPr>
            <w:tcW w:w="7909" w:type="dxa"/>
          </w:tcPr>
          <w:p w14:paraId="1FDB8852" w14:textId="15409C60" w:rsidR="00E42780" w:rsidRDefault="00E42780" w:rsidP="00584836">
            <w:r w:rsidRPr="00E42780">
              <w:t>Farmers select and order required products</w:t>
            </w:r>
          </w:p>
        </w:tc>
      </w:tr>
      <w:tr w:rsidR="00E42780" w14:paraId="65236964" w14:textId="77777777" w:rsidTr="00584836">
        <w:tc>
          <w:tcPr>
            <w:tcW w:w="1827" w:type="dxa"/>
          </w:tcPr>
          <w:p w14:paraId="3892A6F6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ctors:</w:t>
            </w:r>
          </w:p>
        </w:tc>
        <w:tc>
          <w:tcPr>
            <w:tcW w:w="7909" w:type="dxa"/>
          </w:tcPr>
          <w:p w14:paraId="6D1BF8C4" w14:textId="77777777" w:rsidR="00E42780" w:rsidRDefault="00E42780" w:rsidP="00584836">
            <w:pPr>
              <w:pStyle w:val="ListParagraph"/>
              <w:ind w:left="0"/>
            </w:pPr>
            <w:r w:rsidRPr="00E42780">
              <w:t>Farmer</w:t>
            </w:r>
          </w:p>
        </w:tc>
      </w:tr>
      <w:tr w:rsidR="00E42780" w14:paraId="67213AB6" w14:textId="77777777" w:rsidTr="00584836">
        <w:tc>
          <w:tcPr>
            <w:tcW w:w="1827" w:type="dxa"/>
          </w:tcPr>
          <w:p w14:paraId="1A8F1AA4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reconditions:</w:t>
            </w:r>
          </w:p>
        </w:tc>
        <w:tc>
          <w:tcPr>
            <w:tcW w:w="7909" w:type="dxa"/>
          </w:tcPr>
          <w:p w14:paraId="7EFDBBF9" w14:textId="34283097" w:rsidR="00E42780" w:rsidRDefault="00D72615" w:rsidP="00584836">
            <w:pPr>
              <w:pStyle w:val="ListParagraph"/>
              <w:ind w:left="0"/>
            </w:pPr>
            <w:r w:rsidRPr="00D72615">
              <w:t>Farmers select and order required products</w:t>
            </w:r>
          </w:p>
        </w:tc>
      </w:tr>
      <w:tr w:rsidR="00E42780" w14:paraId="228B1BFC" w14:textId="77777777" w:rsidTr="00584836">
        <w:tc>
          <w:tcPr>
            <w:tcW w:w="1827" w:type="dxa"/>
          </w:tcPr>
          <w:p w14:paraId="00D650AE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Basic Flow:</w:t>
            </w:r>
          </w:p>
        </w:tc>
        <w:tc>
          <w:tcPr>
            <w:tcW w:w="7909" w:type="dxa"/>
          </w:tcPr>
          <w:p w14:paraId="45E610D9" w14:textId="4CB9C604" w:rsidR="00D72615" w:rsidRPr="00D72615" w:rsidRDefault="00D72615" w:rsidP="00D72615">
            <w:pPr>
              <w:pStyle w:val="ListParagraph"/>
              <w:numPr>
                <w:ilvl w:val="0"/>
                <w:numId w:val="46"/>
              </w:numPr>
            </w:pPr>
            <w:r w:rsidRPr="00D72615">
              <w:t>Farmer selects product(s) and quantity.</w:t>
            </w:r>
          </w:p>
          <w:p w14:paraId="26211C04" w14:textId="4CA8058E" w:rsidR="00D72615" w:rsidRPr="00D72615" w:rsidRDefault="00D72615" w:rsidP="00D72615">
            <w:pPr>
              <w:pStyle w:val="ListParagraph"/>
              <w:numPr>
                <w:ilvl w:val="0"/>
                <w:numId w:val="46"/>
              </w:numPr>
            </w:pPr>
            <w:r w:rsidRPr="00D72615">
              <w:t>Adds to cart and proceeds to checkout.</w:t>
            </w:r>
          </w:p>
          <w:p w14:paraId="5F3C8E5B" w14:textId="60890B69" w:rsidR="00D72615" w:rsidRPr="00D72615" w:rsidRDefault="00D72615" w:rsidP="00D72615">
            <w:pPr>
              <w:pStyle w:val="ListParagraph"/>
              <w:numPr>
                <w:ilvl w:val="0"/>
                <w:numId w:val="46"/>
              </w:numPr>
            </w:pPr>
            <w:r w:rsidRPr="00D72615">
              <w:t>Enters delivery address and confirms.</w:t>
            </w:r>
          </w:p>
          <w:p w14:paraId="4C743E69" w14:textId="439060C3" w:rsidR="00E42780" w:rsidRDefault="00D72615" w:rsidP="00D72615">
            <w:pPr>
              <w:pStyle w:val="ListParagraph"/>
              <w:numPr>
                <w:ilvl w:val="0"/>
                <w:numId w:val="46"/>
              </w:numPr>
            </w:pPr>
            <w:r w:rsidRPr="00D72615">
              <w:t>Order is created in the system.</w:t>
            </w:r>
          </w:p>
        </w:tc>
      </w:tr>
      <w:tr w:rsidR="00E42780" w14:paraId="1175A786" w14:textId="77777777" w:rsidTr="00584836">
        <w:tc>
          <w:tcPr>
            <w:tcW w:w="1827" w:type="dxa"/>
          </w:tcPr>
          <w:p w14:paraId="4DBD6438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lternate Flow:</w:t>
            </w:r>
          </w:p>
        </w:tc>
        <w:tc>
          <w:tcPr>
            <w:tcW w:w="7909" w:type="dxa"/>
          </w:tcPr>
          <w:p w14:paraId="75BA91BB" w14:textId="77777777" w:rsidR="00E42780" w:rsidRDefault="00E42780" w:rsidP="00584836">
            <w:pPr>
              <w:pStyle w:val="ListParagraph"/>
              <w:ind w:left="0"/>
            </w:pPr>
            <w:r>
              <w:t>NA</w:t>
            </w:r>
          </w:p>
        </w:tc>
      </w:tr>
      <w:tr w:rsidR="00E42780" w14:paraId="6C1183DA" w14:textId="77777777" w:rsidTr="00584836">
        <w:tc>
          <w:tcPr>
            <w:tcW w:w="1827" w:type="dxa"/>
          </w:tcPr>
          <w:p w14:paraId="69A88B6E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ostconditions:</w:t>
            </w:r>
          </w:p>
        </w:tc>
        <w:tc>
          <w:tcPr>
            <w:tcW w:w="7909" w:type="dxa"/>
          </w:tcPr>
          <w:p w14:paraId="01F9ED4E" w14:textId="51637D7B" w:rsidR="00E42780" w:rsidRDefault="00D72615" w:rsidP="00584836">
            <w:pPr>
              <w:pStyle w:val="ListParagraph"/>
              <w:ind w:left="0"/>
            </w:pPr>
            <w:r w:rsidRPr="00D72615">
              <w:t>Order is placed and notified to manufacturer</w:t>
            </w:r>
          </w:p>
        </w:tc>
      </w:tr>
      <w:tr w:rsidR="00E42780" w14:paraId="74F1F6F6" w14:textId="77777777" w:rsidTr="00584836">
        <w:tc>
          <w:tcPr>
            <w:tcW w:w="1827" w:type="dxa"/>
          </w:tcPr>
          <w:p w14:paraId="76FC3D14" w14:textId="77777777" w:rsidR="00E42780" w:rsidRPr="00583C0A" w:rsidRDefault="00E42780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Exceptions:</w:t>
            </w:r>
          </w:p>
        </w:tc>
        <w:tc>
          <w:tcPr>
            <w:tcW w:w="7909" w:type="dxa"/>
          </w:tcPr>
          <w:p w14:paraId="45C014FD" w14:textId="401A9E29" w:rsidR="00E42780" w:rsidRDefault="00D72615" w:rsidP="00584836">
            <w:r w:rsidRPr="00D72615">
              <w:t>Product out of stock → Show error</w:t>
            </w:r>
          </w:p>
        </w:tc>
      </w:tr>
    </w:tbl>
    <w:p w14:paraId="1C7FBDC3" w14:textId="77777777" w:rsidR="00E42780" w:rsidRDefault="00E42780" w:rsidP="00DB3EE7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827"/>
        <w:gridCol w:w="7909"/>
      </w:tblGrid>
      <w:tr w:rsidR="00D72615" w14:paraId="4810FCCF" w14:textId="77777777" w:rsidTr="00D72615">
        <w:tc>
          <w:tcPr>
            <w:tcW w:w="1827" w:type="dxa"/>
          </w:tcPr>
          <w:p w14:paraId="6CA3A657" w14:textId="77777777" w:rsidR="00D72615" w:rsidRPr="00583C0A" w:rsidRDefault="00D72615" w:rsidP="00584836">
            <w:pPr>
              <w:rPr>
                <w:b/>
                <w:bCs/>
              </w:rPr>
            </w:pPr>
            <w:r w:rsidRPr="00583C0A">
              <w:rPr>
                <w:b/>
                <w:bCs/>
              </w:rPr>
              <w:t>Use Case ID:</w:t>
            </w:r>
          </w:p>
        </w:tc>
        <w:tc>
          <w:tcPr>
            <w:tcW w:w="7909" w:type="dxa"/>
          </w:tcPr>
          <w:p w14:paraId="5D315183" w14:textId="7269E7BD" w:rsidR="00D72615" w:rsidRDefault="00D72615" w:rsidP="00584836">
            <w:pPr>
              <w:pStyle w:val="ListParagraph"/>
              <w:ind w:left="0"/>
            </w:pPr>
            <w:r>
              <w:t>UC-07</w:t>
            </w:r>
          </w:p>
        </w:tc>
      </w:tr>
      <w:tr w:rsidR="00D72615" w14:paraId="2FD6ECE7" w14:textId="77777777" w:rsidTr="00D72615">
        <w:tc>
          <w:tcPr>
            <w:tcW w:w="1827" w:type="dxa"/>
          </w:tcPr>
          <w:p w14:paraId="4EBF7275" w14:textId="77777777" w:rsidR="00D72615" w:rsidRPr="00583C0A" w:rsidRDefault="00D72615" w:rsidP="00584836">
            <w:pPr>
              <w:rPr>
                <w:b/>
                <w:bCs/>
              </w:rPr>
            </w:pPr>
            <w:r>
              <w:rPr>
                <w:b/>
                <w:bCs/>
              </w:rPr>
              <w:t>Name</w:t>
            </w:r>
          </w:p>
        </w:tc>
        <w:tc>
          <w:tcPr>
            <w:tcW w:w="7909" w:type="dxa"/>
          </w:tcPr>
          <w:p w14:paraId="2196C381" w14:textId="4896DE7F" w:rsidR="00D72615" w:rsidRDefault="00D72615" w:rsidP="00584836">
            <w:pPr>
              <w:pStyle w:val="ListParagraph"/>
              <w:ind w:left="0"/>
            </w:pPr>
            <w:r>
              <w:t>Manage Orders</w:t>
            </w:r>
          </w:p>
        </w:tc>
      </w:tr>
      <w:tr w:rsidR="00D72615" w14:paraId="21854501" w14:textId="77777777" w:rsidTr="00D72615">
        <w:tc>
          <w:tcPr>
            <w:tcW w:w="1827" w:type="dxa"/>
          </w:tcPr>
          <w:p w14:paraId="634B26DE" w14:textId="77777777" w:rsidR="00D72615" w:rsidRPr="00583C0A" w:rsidRDefault="00D72615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Description:</w:t>
            </w:r>
          </w:p>
        </w:tc>
        <w:tc>
          <w:tcPr>
            <w:tcW w:w="7909" w:type="dxa"/>
          </w:tcPr>
          <w:p w14:paraId="551F0164" w14:textId="71FB9688" w:rsidR="00D72615" w:rsidRDefault="00D72615" w:rsidP="00584836">
            <w:r w:rsidRPr="00D72615">
              <w:t>Manufacturer views and processes orders received</w:t>
            </w:r>
          </w:p>
        </w:tc>
      </w:tr>
      <w:tr w:rsidR="00D72615" w14:paraId="4F2463B3" w14:textId="77777777" w:rsidTr="00D72615">
        <w:tc>
          <w:tcPr>
            <w:tcW w:w="1827" w:type="dxa"/>
          </w:tcPr>
          <w:p w14:paraId="10B4EB84" w14:textId="77777777" w:rsidR="00D72615" w:rsidRPr="00583C0A" w:rsidRDefault="00D72615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ctors:</w:t>
            </w:r>
          </w:p>
        </w:tc>
        <w:tc>
          <w:tcPr>
            <w:tcW w:w="7909" w:type="dxa"/>
          </w:tcPr>
          <w:p w14:paraId="07BBEA9E" w14:textId="282E170C" w:rsidR="00D72615" w:rsidRDefault="00D72615" w:rsidP="00584836">
            <w:pPr>
              <w:pStyle w:val="ListParagraph"/>
              <w:ind w:left="0"/>
            </w:pPr>
            <w:r>
              <w:t>Manufacturer</w:t>
            </w:r>
          </w:p>
        </w:tc>
      </w:tr>
      <w:tr w:rsidR="00D72615" w14:paraId="72099C34" w14:textId="77777777" w:rsidTr="00D72615">
        <w:tc>
          <w:tcPr>
            <w:tcW w:w="1827" w:type="dxa"/>
          </w:tcPr>
          <w:p w14:paraId="42119BA0" w14:textId="77777777" w:rsidR="00D72615" w:rsidRPr="00583C0A" w:rsidRDefault="00D72615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reconditions:</w:t>
            </w:r>
          </w:p>
        </w:tc>
        <w:tc>
          <w:tcPr>
            <w:tcW w:w="7909" w:type="dxa"/>
          </w:tcPr>
          <w:p w14:paraId="388C1B8C" w14:textId="5342E1DA" w:rsidR="00D72615" w:rsidRDefault="00D72615" w:rsidP="00584836">
            <w:pPr>
              <w:pStyle w:val="ListParagraph"/>
              <w:ind w:left="0"/>
            </w:pPr>
            <w:r w:rsidRPr="00D72615">
              <w:t>Orders must be available</w:t>
            </w:r>
          </w:p>
        </w:tc>
      </w:tr>
      <w:tr w:rsidR="00D72615" w14:paraId="5037644C" w14:textId="77777777" w:rsidTr="00D72615">
        <w:tc>
          <w:tcPr>
            <w:tcW w:w="1827" w:type="dxa"/>
          </w:tcPr>
          <w:p w14:paraId="75BA68A1" w14:textId="77777777" w:rsidR="00D72615" w:rsidRPr="00583C0A" w:rsidRDefault="00D72615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Basic Flow:</w:t>
            </w:r>
          </w:p>
        </w:tc>
        <w:tc>
          <w:tcPr>
            <w:tcW w:w="7909" w:type="dxa"/>
          </w:tcPr>
          <w:p w14:paraId="380E99A0" w14:textId="77777777" w:rsidR="00D72615" w:rsidRDefault="00D72615" w:rsidP="00D72615">
            <w:pPr>
              <w:pStyle w:val="ListParagraph"/>
              <w:numPr>
                <w:ilvl w:val="0"/>
                <w:numId w:val="48"/>
              </w:numPr>
            </w:pPr>
            <w:r w:rsidRPr="00D72615">
              <w:t>Manufacturer logs in and navigates to "Orders".</w:t>
            </w:r>
          </w:p>
          <w:p w14:paraId="6169278D" w14:textId="77777777" w:rsidR="00D72615" w:rsidRDefault="00D72615" w:rsidP="00D72615">
            <w:pPr>
              <w:pStyle w:val="ListParagraph"/>
              <w:numPr>
                <w:ilvl w:val="0"/>
                <w:numId w:val="48"/>
              </w:numPr>
            </w:pPr>
            <w:r w:rsidRPr="00D72615">
              <w:t>Views list of pending orders.</w:t>
            </w:r>
          </w:p>
          <w:p w14:paraId="6816DD5F" w14:textId="2F977B7D" w:rsidR="00D72615" w:rsidRDefault="00D72615" w:rsidP="00D72615">
            <w:pPr>
              <w:pStyle w:val="ListParagraph"/>
              <w:numPr>
                <w:ilvl w:val="0"/>
                <w:numId w:val="48"/>
              </w:numPr>
            </w:pPr>
            <w:r w:rsidRPr="00D72615">
              <w:t>Updates status (Approved, Packed, Shipped).</w:t>
            </w:r>
          </w:p>
        </w:tc>
      </w:tr>
      <w:tr w:rsidR="00D72615" w14:paraId="529B15D1" w14:textId="77777777" w:rsidTr="00D72615">
        <w:tc>
          <w:tcPr>
            <w:tcW w:w="1827" w:type="dxa"/>
          </w:tcPr>
          <w:p w14:paraId="780F88D4" w14:textId="77777777" w:rsidR="00D72615" w:rsidRPr="00583C0A" w:rsidRDefault="00D72615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Alternate Flow:</w:t>
            </w:r>
          </w:p>
        </w:tc>
        <w:tc>
          <w:tcPr>
            <w:tcW w:w="7909" w:type="dxa"/>
          </w:tcPr>
          <w:p w14:paraId="07012953" w14:textId="77777777" w:rsidR="00D72615" w:rsidRDefault="00D72615" w:rsidP="00584836">
            <w:pPr>
              <w:pStyle w:val="ListParagraph"/>
              <w:ind w:left="0"/>
            </w:pPr>
            <w:r>
              <w:t>NA</w:t>
            </w:r>
          </w:p>
        </w:tc>
      </w:tr>
      <w:tr w:rsidR="00D72615" w14:paraId="7F1C526E" w14:textId="77777777" w:rsidTr="00D72615">
        <w:tc>
          <w:tcPr>
            <w:tcW w:w="1827" w:type="dxa"/>
          </w:tcPr>
          <w:p w14:paraId="22A0C367" w14:textId="77777777" w:rsidR="00D72615" w:rsidRPr="00583C0A" w:rsidRDefault="00D72615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Postconditions:</w:t>
            </w:r>
          </w:p>
        </w:tc>
        <w:tc>
          <w:tcPr>
            <w:tcW w:w="7909" w:type="dxa"/>
          </w:tcPr>
          <w:p w14:paraId="0C74FD0B" w14:textId="546C579D" w:rsidR="00D72615" w:rsidRDefault="00D72615" w:rsidP="00584836">
            <w:pPr>
              <w:pStyle w:val="ListParagraph"/>
              <w:ind w:left="0"/>
            </w:pPr>
            <w:r w:rsidRPr="00D72615">
              <w:t>Order status is updated</w:t>
            </w:r>
          </w:p>
        </w:tc>
      </w:tr>
      <w:tr w:rsidR="00D72615" w14:paraId="19E5AB1A" w14:textId="77777777" w:rsidTr="00D72615">
        <w:tc>
          <w:tcPr>
            <w:tcW w:w="1827" w:type="dxa"/>
          </w:tcPr>
          <w:p w14:paraId="7C933214" w14:textId="77777777" w:rsidR="00D72615" w:rsidRPr="00583C0A" w:rsidRDefault="00D72615" w:rsidP="00584836">
            <w:pPr>
              <w:pStyle w:val="ListParagraph"/>
              <w:ind w:left="0"/>
              <w:rPr>
                <w:b/>
                <w:bCs/>
              </w:rPr>
            </w:pPr>
            <w:r w:rsidRPr="00583C0A">
              <w:rPr>
                <w:b/>
                <w:bCs/>
              </w:rPr>
              <w:t>Exceptions:</w:t>
            </w:r>
          </w:p>
        </w:tc>
        <w:tc>
          <w:tcPr>
            <w:tcW w:w="7909" w:type="dxa"/>
          </w:tcPr>
          <w:p w14:paraId="35F52DAA" w14:textId="76D66D7F" w:rsidR="00D72615" w:rsidRDefault="00D72615" w:rsidP="00584836">
            <w:r w:rsidRPr="00D72615">
              <w:t>Network failure → Update fails</w:t>
            </w:r>
          </w:p>
        </w:tc>
      </w:tr>
      <w:tr w:rsidR="00D72615" w:rsidRPr="00D72615" w14:paraId="67350C81" w14:textId="77777777" w:rsidTr="00D72615">
        <w:tc>
          <w:tcPr>
            <w:tcW w:w="0" w:type="auto"/>
          </w:tcPr>
          <w:p w14:paraId="5EF2F073" w14:textId="65FB85A6" w:rsidR="00D72615" w:rsidRPr="00D72615" w:rsidRDefault="00D72615" w:rsidP="00D72615">
            <w:pPr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lastRenderedPageBreak/>
              <w:t>Use Case Id:</w:t>
            </w:r>
          </w:p>
        </w:tc>
        <w:tc>
          <w:tcPr>
            <w:tcW w:w="0" w:type="auto"/>
          </w:tcPr>
          <w:p w14:paraId="28FF5A39" w14:textId="294427B3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kern w:val="0"/>
                <w:lang w:eastAsia="en-IN"/>
                <w14:ligatures w14:val="none"/>
              </w:rPr>
              <w:t>UC-08</w:t>
            </w:r>
          </w:p>
        </w:tc>
      </w:tr>
      <w:tr w:rsidR="00D72615" w:rsidRPr="00D72615" w14:paraId="3849A71C" w14:textId="77777777" w:rsidTr="00D72615">
        <w:tc>
          <w:tcPr>
            <w:tcW w:w="0" w:type="auto"/>
          </w:tcPr>
          <w:p w14:paraId="3F59A247" w14:textId="12D28526" w:rsidR="00D72615" w:rsidRPr="00D72615" w:rsidRDefault="00D72615" w:rsidP="00D72615">
            <w:pPr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Name</w:t>
            </w:r>
          </w:p>
        </w:tc>
        <w:tc>
          <w:tcPr>
            <w:tcW w:w="0" w:type="auto"/>
          </w:tcPr>
          <w:p w14:paraId="6CB35ED3" w14:textId="3D8E39E8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kern w:val="0"/>
                <w:lang w:eastAsia="en-IN"/>
                <w14:ligatures w14:val="none"/>
              </w:rPr>
              <w:t>Make Payment</w:t>
            </w:r>
          </w:p>
        </w:tc>
      </w:tr>
      <w:tr w:rsidR="00D72615" w:rsidRPr="00D72615" w14:paraId="7AC7DAC1" w14:textId="77777777" w:rsidTr="00D72615">
        <w:tc>
          <w:tcPr>
            <w:tcW w:w="0" w:type="auto"/>
          </w:tcPr>
          <w:p w14:paraId="6222DA4C" w14:textId="7E726351" w:rsidR="00D72615" w:rsidRPr="00D72615" w:rsidRDefault="00D72615" w:rsidP="00D72615">
            <w:pPr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0" w:type="auto"/>
          </w:tcPr>
          <w:p w14:paraId="6E1D72BE" w14:textId="05590341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kern w:val="0"/>
                <w:lang w:eastAsia="en-IN"/>
                <w14:ligatures w14:val="none"/>
              </w:rPr>
              <w:t>Allows farmers to make secure online payments for their orders.</w:t>
            </w:r>
          </w:p>
        </w:tc>
      </w:tr>
      <w:tr w:rsidR="00D72615" w:rsidRPr="00D72615" w14:paraId="47F621E6" w14:textId="77777777" w:rsidTr="00D72615">
        <w:tc>
          <w:tcPr>
            <w:tcW w:w="0" w:type="auto"/>
            <w:hideMark/>
          </w:tcPr>
          <w:p w14:paraId="6FDD8BC1" w14:textId="77777777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0" w:type="auto"/>
            <w:hideMark/>
          </w:tcPr>
          <w:p w14:paraId="214750DE" w14:textId="77777777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kern w:val="0"/>
                <w:lang w:eastAsia="en-IN"/>
                <w14:ligatures w14:val="none"/>
              </w:rPr>
              <w:t>Farmer, Payment Gateway</w:t>
            </w:r>
          </w:p>
        </w:tc>
      </w:tr>
      <w:tr w:rsidR="00D72615" w:rsidRPr="00D72615" w14:paraId="35F60881" w14:textId="77777777" w:rsidTr="00D72615">
        <w:tc>
          <w:tcPr>
            <w:tcW w:w="0" w:type="auto"/>
            <w:hideMark/>
          </w:tcPr>
          <w:p w14:paraId="599737C2" w14:textId="77777777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Preconditions</w:t>
            </w:r>
          </w:p>
        </w:tc>
        <w:tc>
          <w:tcPr>
            <w:tcW w:w="0" w:type="auto"/>
            <w:hideMark/>
          </w:tcPr>
          <w:p w14:paraId="1942E273" w14:textId="77777777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kern w:val="0"/>
                <w:lang w:eastAsia="en-IN"/>
                <w14:ligatures w14:val="none"/>
              </w:rPr>
              <w:t>Farmer is logged in and has confirmed an order.</w:t>
            </w:r>
          </w:p>
        </w:tc>
      </w:tr>
      <w:tr w:rsidR="00D72615" w:rsidRPr="00D72615" w14:paraId="26CE0FD8" w14:textId="77777777" w:rsidTr="00D72615">
        <w:tc>
          <w:tcPr>
            <w:tcW w:w="0" w:type="auto"/>
            <w:hideMark/>
          </w:tcPr>
          <w:p w14:paraId="3AB11594" w14:textId="77777777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0" w:type="auto"/>
            <w:hideMark/>
          </w:tcPr>
          <w:p w14:paraId="4CB6CB68" w14:textId="77777777" w:rsidR="00AC251B" w:rsidRDefault="00D72615" w:rsidP="00AC251B">
            <w:pPr>
              <w:pStyle w:val="ListParagraph"/>
              <w:numPr>
                <w:ilvl w:val="2"/>
                <w:numId w:val="23"/>
              </w:num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AC251B">
              <w:rPr>
                <w:rFonts w:eastAsia="Times New Roman" w:cstheme="minorHAnsi"/>
                <w:kern w:val="0"/>
                <w:lang w:eastAsia="en-IN"/>
                <w14:ligatures w14:val="none"/>
              </w:rPr>
              <w:t>Farmer proceeds to payment</w:t>
            </w:r>
            <w:r w:rsidR="00AC251B">
              <w:rPr>
                <w:rFonts w:eastAsia="Times New Roman" w:cstheme="minorHAnsi"/>
                <w:kern w:val="0"/>
                <w:lang w:eastAsia="en-IN"/>
                <w14:ligatures w14:val="none"/>
              </w:rPr>
              <w:t>s.</w:t>
            </w:r>
          </w:p>
          <w:p w14:paraId="42F1D860" w14:textId="77777777" w:rsidR="00AC251B" w:rsidRDefault="00D72615" w:rsidP="00AC251B">
            <w:pPr>
              <w:pStyle w:val="ListParagraph"/>
              <w:numPr>
                <w:ilvl w:val="2"/>
                <w:numId w:val="23"/>
              </w:num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AC251B">
              <w:rPr>
                <w:rFonts w:eastAsia="Times New Roman" w:cstheme="minorHAnsi"/>
                <w:kern w:val="0"/>
                <w:lang w:eastAsia="en-IN"/>
                <w14:ligatures w14:val="none"/>
              </w:rPr>
              <w:t>Selects payment method</w:t>
            </w:r>
            <w:r w:rsidR="00AC251B">
              <w:rPr>
                <w:rFonts w:eastAsia="Times New Roman" w:cstheme="minorHAnsi"/>
                <w:kern w:val="0"/>
                <w:lang w:eastAsia="en-IN"/>
                <w14:ligatures w14:val="none"/>
              </w:rPr>
              <w:t>s.</w:t>
            </w:r>
          </w:p>
          <w:p w14:paraId="0C3A6070" w14:textId="77777777" w:rsidR="00AC251B" w:rsidRDefault="00D72615" w:rsidP="00AC251B">
            <w:pPr>
              <w:pStyle w:val="ListParagraph"/>
              <w:numPr>
                <w:ilvl w:val="2"/>
                <w:numId w:val="23"/>
              </w:num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AC251B">
              <w:rPr>
                <w:rFonts w:eastAsia="Times New Roman" w:cstheme="minorHAnsi"/>
                <w:kern w:val="0"/>
                <w:lang w:eastAsia="en-IN"/>
                <w14:ligatures w14:val="none"/>
              </w:rPr>
              <w:t>Completes transaction via gateway.</w:t>
            </w:r>
          </w:p>
          <w:p w14:paraId="3695AB01" w14:textId="5E1950B7" w:rsidR="00D72615" w:rsidRPr="00AC251B" w:rsidRDefault="00D72615" w:rsidP="00AC251B">
            <w:pPr>
              <w:pStyle w:val="ListParagraph"/>
              <w:numPr>
                <w:ilvl w:val="2"/>
                <w:numId w:val="23"/>
              </w:num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AC251B">
              <w:rPr>
                <w:rFonts w:eastAsia="Times New Roman" w:cstheme="minorHAnsi"/>
                <w:kern w:val="0"/>
                <w:lang w:eastAsia="en-IN"/>
                <w14:ligatures w14:val="none"/>
              </w:rPr>
              <w:t>System confirms payment and updates order.</w:t>
            </w:r>
          </w:p>
        </w:tc>
      </w:tr>
      <w:tr w:rsidR="00D72615" w:rsidRPr="00D72615" w14:paraId="24543E0D" w14:textId="77777777" w:rsidTr="00D72615">
        <w:tc>
          <w:tcPr>
            <w:tcW w:w="0" w:type="auto"/>
            <w:hideMark/>
          </w:tcPr>
          <w:p w14:paraId="4A429A13" w14:textId="77777777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0" w:type="auto"/>
            <w:hideMark/>
          </w:tcPr>
          <w:p w14:paraId="781DA51D" w14:textId="77777777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kern w:val="0"/>
                <w:lang w:eastAsia="en-IN"/>
                <w14:ligatures w14:val="none"/>
              </w:rPr>
              <w:t>A1: Invalid payment details → Error message shown.</w:t>
            </w:r>
            <w:r w:rsidRPr="00D72615">
              <w:rPr>
                <w:rFonts w:eastAsia="Times New Roman" w:cstheme="minorHAnsi"/>
                <w:kern w:val="0"/>
                <w:lang w:eastAsia="en-IN"/>
                <w14:ligatures w14:val="none"/>
              </w:rPr>
              <w:br/>
              <w:t>A2: User cancels → Order remains pending.</w:t>
            </w:r>
          </w:p>
        </w:tc>
      </w:tr>
      <w:tr w:rsidR="00D72615" w:rsidRPr="00D72615" w14:paraId="73FADE8C" w14:textId="77777777" w:rsidTr="00D72615">
        <w:tc>
          <w:tcPr>
            <w:tcW w:w="0" w:type="auto"/>
            <w:hideMark/>
          </w:tcPr>
          <w:p w14:paraId="4EDD3D95" w14:textId="77777777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Postconditions</w:t>
            </w:r>
          </w:p>
        </w:tc>
        <w:tc>
          <w:tcPr>
            <w:tcW w:w="0" w:type="auto"/>
            <w:hideMark/>
          </w:tcPr>
          <w:p w14:paraId="18905433" w14:textId="77777777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kern w:val="0"/>
                <w:lang w:eastAsia="en-IN"/>
                <w14:ligatures w14:val="none"/>
              </w:rPr>
              <w:t>Payment is recorded, order marked as "Paid", and confirmation sent to farmer.</w:t>
            </w:r>
          </w:p>
        </w:tc>
      </w:tr>
      <w:tr w:rsidR="00D72615" w:rsidRPr="00D72615" w14:paraId="66E9F696" w14:textId="77777777" w:rsidTr="00D72615">
        <w:tc>
          <w:tcPr>
            <w:tcW w:w="0" w:type="auto"/>
            <w:hideMark/>
          </w:tcPr>
          <w:p w14:paraId="7A389FA3" w14:textId="77777777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Exceptions</w:t>
            </w:r>
          </w:p>
        </w:tc>
        <w:tc>
          <w:tcPr>
            <w:tcW w:w="0" w:type="auto"/>
            <w:hideMark/>
          </w:tcPr>
          <w:p w14:paraId="695116F0" w14:textId="77777777" w:rsidR="00D72615" w:rsidRPr="00D72615" w:rsidRDefault="00D72615" w:rsidP="00D72615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kern w:val="0"/>
                <w:lang w:eastAsia="en-IN"/>
                <w14:ligatures w14:val="none"/>
              </w:rPr>
              <w:t>Network/gateway failure → Transaction fails and farmer is prompted to retry.</w:t>
            </w:r>
          </w:p>
        </w:tc>
      </w:tr>
    </w:tbl>
    <w:p w14:paraId="43569BCB" w14:textId="77777777" w:rsidR="00D72615" w:rsidRDefault="00D72615" w:rsidP="00DB3EE7">
      <w:pPr>
        <w:pStyle w:val="ListParagraph"/>
      </w:pPr>
    </w:p>
    <w:tbl>
      <w:tblPr>
        <w:tblStyle w:val="TableGrid"/>
        <w:tblW w:w="9765" w:type="dxa"/>
        <w:tblInd w:w="720" w:type="dxa"/>
        <w:tblLook w:val="04A0" w:firstRow="1" w:lastRow="0" w:firstColumn="1" w:lastColumn="0" w:noHBand="0" w:noVBand="1"/>
      </w:tblPr>
      <w:tblGrid>
        <w:gridCol w:w="1694"/>
        <w:gridCol w:w="8071"/>
      </w:tblGrid>
      <w:tr w:rsidR="00AC251B" w:rsidRPr="00D72615" w14:paraId="64B18268" w14:textId="77777777" w:rsidTr="0046161F">
        <w:tc>
          <w:tcPr>
            <w:tcW w:w="0" w:type="auto"/>
          </w:tcPr>
          <w:p w14:paraId="1434CE17" w14:textId="77777777" w:rsidR="00AC251B" w:rsidRPr="00D72615" w:rsidRDefault="00AC251B" w:rsidP="00584836">
            <w:pPr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Use Case Id:</w:t>
            </w:r>
          </w:p>
        </w:tc>
        <w:tc>
          <w:tcPr>
            <w:tcW w:w="8071" w:type="dxa"/>
          </w:tcPr>
          <w:p w14:paraId="48D313F5" w14:textId="6075A5CF" w:rsidR="00AC251B" w:rsidRPr="00D72615" w:rsidRDefault="00AC251B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kern w:val="0"/>
                <w:lang w:eastAsia="en-IN"/>
                <w14:ligatures w14:val="none"/>
              </w:rPr>
              <w:t>UC-0</w:t>
            </w:r>
            <w:r>
              <w:rPr>
                <w:rFonts w:eastAsia="Times New Roman" w:cstheme="minorHAnsi"/>
                <w:kern w:val="0"/>
                <w:lang w:eastAsia="en-IN"/>
                <w14:ligatures w14:val="none"/>
              </w:rPr>
              <w:t>9</w:t>
            </w:r>
          </w:p>
        </w:tc>
      </w:tr>
      <w:tr w:rsidR="00AC251B" w:rsidRPr="00D72615" w14:paraId="2B557F69" w14:textId="77777777" w:rsidTr="0046161F">
        <w:tc>
          <w:tcPr>
            <w:tcW w:w="0" w:type="auto"/>
          </w:tcPr>
          <w:p w14:paraId="08E4B8E9" w14:textId="77777777" w:rsidR="00AC251B" w:rsidRPr="00D72615" w:rsidRDefault="00AC251B" w:rsidP="00584836">
            <w:pPr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Name</w:t>
            </w:r>
          </w:p>
        </w:tc>
        <w:tc>
          <w:tcPr>
            <w:tcW w:w="8071" w:type="dxa"/>
          </w:tcPr>
          <w:p w14:paraId="4996700D" w14:textId="348801BA" w:rsidR="00AC251B" w:rsidRPr="00D72615" w:rsidRDefault="00AC251B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>
              <w:rPr>
                <w:rFonts w:eastAsia="Times New Roman" w:cstheme="minorHAnsi"/>
                <w:kern w:val="0"/>
                <w:lang w:eastAsia="en-IN"/>
                <w14:ligatures w14:val="none"/>
              </w:rPr>
              <w:t>Track Order</w:t>
            </w:r>
          </w:p>
        </w:tc>
      </w:tr>
      <w:tr w:rsidR="00AC251B" w:rsidRPr="00D72615" w14:paraId="602D121E" w14:textId="77777777" w:rsidTr="0046161F">
        <w:tc>
          <w:tcPr>
            <w:tcW w:w="0" w:type="auto"/>
          </w:tcPr>
          <w:p w14:paraId="0A05AD13" w14:textId="77777777" w:rsidR="00AC251B" w:rsidRPr="00D72615" w:rsidRDefault="00AC251B" w:rsidP="00584836">
            <w:pPr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8071" w:type="dxa"/>
          </w:tcPr>
          <w:p w14:paraId="16CD61C9" w14:textId="10A4C661" w:rsidR="00AC251B" w:rsidRPr="00D72615" w:rsidRDefault="00AC251B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AC251B">
              <w:rPr>
                <w:rFonts w:eastAsia="Times New Roman" w:cstheme="minorHAnsi"/>
                <w:kern w:val="0"/>
                <w:lang w:eastAsia="en-IN"/>
                <w14:ligatures w14:val="none"/>
              </w:rPr>
              <w:t>Allows farmers to view the status of their orders</w:t>
            </w:r>
          </w:p>
        </w:tc>
      </w:tr>
      <w:tr w:rsidR="00AC251B" w:rsidRPr="00D72615" w14:paraId="1845B82E" w14:textId="77777777" w:rsidTr="0046161F">
        <w:tc>
          <w:tcPr>
            <w:tcW w:w="0" w:type="auto"/>
            <w:hideMark/>
          </w:tcPr>
          <w:p w14:paraId="3C1CE848" w14:textId="77777777" w:rsidR="00AC251B" w:rsidRPr="00D72615" w:rsidRDefault="00AC251B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8071" w:type="dxa"/>
            <w:hideMark/>
          </w:tcPr>
          <w:p w14:paraId="3C07F4C3" w14:textId="3F631454" w:rsidR="00AC251B" w:rsidRPr="00D72615" w:rsidRDefault="00AC251B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kern w:val="0"/>
                <w:lang w:eastAsia="en-IN"/>
                <w14:ligatures w14:val="none"/>
              </w:rPr>
              <w:t>Farmer</w:t>
            </w:r>
          </w:p>
        </w:tc>
      </w:tr>
      <w:tr w:rsidR="00AC251B" w:rsidRPr="00D72615" w14:paraId="41A2010E" w14:textId="77777777" w:rsidTr="0046161F">
        <w:tc>
          <w:tcPr>
            <w:tcW w:w="0" w:type="auto"/>
            <w:hideMark/>
          </w:tcPr>
          <w:p w14:paraId="45B7804C" w14:textId="77777777" w:rsidR="00AC251B" w:rsidRPr="00D72615" w:rsidRDefault="00AC251B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Preconditions</w:t>
            </w:r>
          </w:p>
        </w:tc>
        <w:tc>
          <w:tcPr>
            <w:tcW w:w="8071" w:type="dxa"/>
            <w:hideMark/>
          </w:tcPr>
          <w:p w14:paraId="2BC1B74E" w14:textId="05F2E801" w:rsidR="00AC251B" w:rsidRPr="00D72615" w:rsidRDefault="00AC251B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AC251B">
              <w:rPr>
                <w:rFonts w:eastAsia="Times New Roman" w:cstheme="minorHAnsi"/>
                <w:kern w:val="0"/>
                <w:lang w:eastAsia="en-IN"/>
                <w14:ligatures w14:val="none"/>
              </w:rPr>
              <w:t>Order must be placed</w:t>
            </w:r>
          </w:p>
        </w:tc>
      </w:tr>
      <w:tr w:rsidR="00AC251B" w:rsidRPr="00AC251B" w14:paraId="5A5E71A0" w14:textId="77777777" w:rsidTr="0046161F">
        <w:tc>
          <w:tcPr>
            <w:tcW w:w="0" w:type="auto"/>
            <w:hideMark/>
          </w:tcPr>
          <w:p w14:paraId="7F0F4821" w14:textId="77777777" w:rsidR="00AC251B" w:rsidRPr="00D72615" w:rsidRDefault="00AC251B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8071" w:type="dxa"/>
            <w:hideMark/>
          </w:tcPr>
          <w:p w14:paraId="6CA9182B" w14:textId="77777777" w:rsidR="00AC251B" w:rsidRDefault="00AC251B" w:rsidP="00AC251B">
            <w:pPr>
              <w:pStyle w:val="ListParagraph"/>
              <w:numPr>
                <w:ilvl w:val="2"/>
                <w:numId w:val="22"/>
              </w:num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AC251B">
              <w:rPr>
                <w:rFonts w:eastAsia="Times New Roman" w:cstheme="minorHAnsi"/>
                <w:kern w:val="0"/>
                <w:lang w:eastAsia="en-IN"/>
                <w14:ligatures w14:val="none"/>
              </w:rPr>
              <w:t>Farmer logs in and goes to "My Orders".</w:t>
            </w:r>
          </w:p>
          <w:p w14:paraId="5C523F97" w14:textId="7FCCBE2F" w:rsidR="00AC251B" w:rsidRPr="00AC251B" w:rsidRDefault="00AC251B" w:rsidP="00AC251B">
            <w:pPr>
              <w:pStyle w:val="ListParagraph"/>
              <w:numPr>
                <w:ilvl w:val="2"/>
                <w:numId w:val="22"/>
              </w:num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AC251B">
              <w:rPr>
                <w:rFonts w:eastAsia="Times New Roman" w:cstheme="minorHAnsi"/>
                <w:kern w:val="0"/>
                <w:lang w:eastAsia="en-IN"/>
                <w14:ligatures w14:val="none"/>
              </w:rPr>
              <w:t>Selects an order to view its current status.</w:t>
            </w:r>
          </w:p>
        </w:tc>
      </w:tr>
      <w:tr w:rsidR="00AC251B" w:rsidRPr="00D72615" w14:paraId="52397616" w14:textId="77777777" w:rsidTr="0046161F">
        <w:tc>
          <w:tcPr>
            <w:tcW w:w="0" w:type="auto"/>
            <w:hideMark/>
          </w:tcPr>
          <w:p w14:paraId="7439E4EF" w14:textId="77777777" w:rsidR="00AC251B" w:rsidRPr="00D72615" w:rsidRDefault="00AC251B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8071" w:type="dxa"/>
            <w:hideMark/>
          </w:tcPr>
          <w:p w14:paraId="6C108E8C" w14:textId="34DC5504" w:rsidR="00AC251B" w:rsidRPr="00D72615" w:rsidRDefault="0046161F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>
              <w:rPr>
                <w:rFonts w:eastAsia="Times New Roman" w:cstheme="minorHAnsi"/>
                <w:kern w:val="0"/>
                <w:lang w:eastAsia="en-IN"/>
                <w14:ligatures w14:val="none"/>
              </w:rPr>
              <w:t>NA</w:t>
            </w:r>
          </w:p>
        </w:tc>
      </w:tr>
      <w:tr w:rsidR="00AC251B" w:rsidRPr="00D72615" w14:paraId="05C731D0" w14:textId="77777777" w:rsidTr="0046161F">
        <w:tc>
          <w:tcPr>
            <w:tcW w:w="0" w:type="auto"/>
            <w:hideMark/>
          </w:tcPr>
          <w:p w14:paraId="0174131F" w14:textId="77777777" w:rsidR="00AC251B" w:rsidRPr="00D72615" w:rsidRDefault="00AC251B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Postconditions</w:t>
            </w:r>
          </w:p>
        </w:tc>
        <w:tc>
          <w:tcPr>
            <w:tcW w:w="8071" w:type="dxa"/>
            <w:hideMark/>
          </w:tcPr>
          <w:p w14:paraId="5D0E39AB" w14:textId="7E6248AF" w:rsidR="00AC251B" w:rsidRPr="00D72615" w:rsidRDefault="0046161F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46161F">
              <w:rPr>
                <w:rFonts w:eastAsia="Times New Roman" w:cstheme="minorHAnsi"/>
                <w:kern w:val="0"/>
                <w:lang w:eastAsia="en-IN"/>
                <w14:ligatures w14:val="none"/>
              </w:rPr>
              <w:t>Order status is displayed.</w:t>
            </w:r>
          </w:p>
        </w:tc>
      </w:tr>
      <w:tr w:rsidR="00AC251B" w:rsidRPr="00D72615" w14:paraId="31EC8762" w14:textId="77777777" w:rsidTr="0046161F">
        <w:tc>
          <w:tcPr>
            <w:tcW w:w="0" w:type="auto"/>
            <w:hideMark/>
          </w:tcPr>
          <w:p w14:paraId="45CEAB97" w14:textId="77777777" w:rsidR="00AC251B" w:rsidRPr="00D72615" w:rsidRDefault="00AC251B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D72615">
              <w:rPr>
                <w:rFonts w:eastAsia="Times New Roman" w:cstheme="minorHAnsi"/>
                <w:b/>
                <w:bCs/>
                <w:kern w:val="0"/>
                <w:lang w:eastAsia="en-IN"/>
                <w14:ligatures w14:val="none"/>
              </w:rPr>
              <w:t>Exceptions</w:t>
            </w:r>
          </w:p>
        </w:tc>
        <w:tc>
          <w:tcPr>
            <w:tcW w:w="8071" w:type="dxa"/>
            <w:hideMark/>
          </w:tcPr>
          <w:p w14:paraId="24998E15" w14:textId="50A4E8CE" w:rsidR="00AC251B" w:rsidRPr="00D72615" w:rsidRDefault="0046161F" w:rsidP="00584836">
            <w:pPr>
              <w:rPr>
                <w:rFonts w:eastAsia="Times New Roman" w:cstheme="minorHAnsi"/>
                <w:kern w:val="0"/>
                <w:lang w:eastAsia="en-IN"/>
                <w14:ligatures w14:val="none"/>
              </w:rPr>
            </w:pPr>
            <w:r w:rsidRPr="0046161F">
              <w:rPr>
                <w:rFonts w:eastAsia="Times New Roman" w:cstheme="minorHAnsi"/>
                <w:kern w:val="0"/>
                <w:lang w:eastAsia="en-IN"/>
                <w14:ligatures w14:val="none"/>
              </w:rPr>
              <w:t>No updates from manufacturer → status unchanged</w:t>
            </w:r>
          </w:p>
        </w:tc>
      </w:tr>
    </w:tbl>
    <w:p w14:paraId="7C0C0F63" w14:textId="77777777" w:rsidR="00D72615" w:rsidRDefault="00D72615" w:rsidP="00DB3EE7">
      <w:pPr>
        <w:pStyle w:val="ListParagraph"/>
      </w:pPr>
    </w:p>
    <w:p w14:paraId="4BE28FD5" w14:textId="77777777" w:rsidR="00AD2E38" w:rsidRDefault="00AD2E38" w:rsidP="00DB3EE7">
      <w:pPr>
        <w:pStyle w:val="ListParagraph"/>
      </w:pPr>
    </w:p>
    <w:p w14:paraId="28BE7182" w14:textId="77777777" w:rsidR="00AD2E38" w:rsidRDefault="00AD2E38" w:rsidP="00DB3EE7">
      <w:pPr>
        <w:pStyle w:val="ListParagraph"/>
      </w:pPr>
    </w:p>
    <w:p w14:paraId="27BC1F39" w14:textId="77777777" w:rsidR="00AD2E38" w:rsidRDefault="00AD2E38" w:rsidP="00DB3EE7">
      <w:pPr>
        <w:pStyle w:val="ListParagraph"/>
      </w:pPr>
    </w:p>
    <w:p w14:paraId="503A9260" w14:textId="77777777" w:rsidR="00AD2E38" w:rsidRDefault="00AD2E38" w:rsidP="00DB3EE7">
      <w:pPr>
        <w:pStyle w:val="ListParagraph"/>
      </w:pPr>
    </w:p>
    <w:p w14:paraId="27F834F3" w14:textId="77777777" w:rsidR="00AD2E38" w:rsidRDefault="00AD2E38" w:rsidP="00DB3EE7">
      <w:pPr>
        <w:pStyle w:val="ListParagraph"/>
      </w:pPr>
    </w:p>
    <w:p w14:paraId="34490721" w14:textId="77777777" w:rsidR="00AD2E38" w:rsidRDefault="00AD2E38" w:rsidP="00DB3EE7">
      <w:pPr>
        <w:pStyle w:val="ListParagraph"/>
      </w:pPr>
    </w:p>
    <w:p w14:paraId="43586AEF" w14:textId="77777777" w:rsidR="00AD2E38" w:rsidRDefault="00AD2E38" w:rsidP="00DB3EE7">
      <w:pPr>
        <w:pStyle w:val="ListParagraph"/>
      </w:pPr>
    </w:p>
    <w:p w14:paraId="6EAF6A9B" w14:textId="77777777" w:rsidR="00AD2E38" w:rsidRDefault="00AD2E38" w:rsidP="00DB3EE7">
      <w:pPr>
        <w:pStyle w:val="ListParagraph"/>
      </w:pPr>
    </w:p>
    <w:p w14:paraId="5252B3D8" w14:textId="77777777" w:rsidR="00AD2E38" w:rsidRDefault="00AD2E38" w:rsidP="00DB3EE7">
      <w:pPr>
        <w:pStyle w:val="ListParagraph"/>
      </w:pPr>
    </w:p>
    <w:p w14:paraId="6DAC79B9" w14:textId="77777777" w:rsidR="00AD2E38" w:rsidRDefault="00AD2E38" w:rsidP="00DB3EE7">
      <w:pPr>
        <w:pStyle w:val="ListParagraph"/>
      </w:pPr>
    </w:p>
    <w:p w14:paraId="3C9C69C9" w14:textId="77777777" w:rsidR="00AD2E38" w:rsidRDefault="00AD2E38" w:rsidP="00DB3EE7">
      <w:pPr>
        <w:pStyle w:val="ListParagraph"/>
      </w:pPr>
    </w:p>
    <w:p w14:paraId="42FE664F" w14:textId="77777777" w:rsidR="00AD2E38" w:rsidRDefault="00AD2E38" w:rsidP="00DB3EE7">
      <w:pPr>
        <w:pStyle w:val="ListParagraph"/>
      </w:pPr>
    </w:p>
    <w:p w14:paraId="21067429" w14:textId="77777777" w:rsidR="00AD2E38" w:rsidRDefault="00AD2E38" w:rsidP="00DB3EE7">
      <w:pPr>
        <w:pStyle w:val="ListParagraph"/>
      </w:pPr>
    </w:p>
    <w:p w14:paraId="7FF6FDC9" w14:textId="77777777" w:rsidR="00AD2E38" w:rsidRDefault="00AD2E38" w:rsidP="00DB3EE7">
      <w:pPr>
        <w:pStyle w:val="ListParagraph"/>
      </w:pPr>
    </w:p>
    <w:p w14:paraId="7409B025" w14:textId="77777777" w:rsidR="00AD2E38" w:rsidRDefault="00AD2E38" w:rsidP="00DB3EE7">
      <w:pPr>
        <w:pStyle w:val="ListParagraph"/>
      </w:pPr>
    </w:p>
    <w:p w14:paraId="42B36A69" w14:textId="77777777" w:rsidR="00AD2E38" w:rsidRDefault="00AD2E38" w:rsidP="00DB3EE7">
      <w:pPr>
        <w:pStyle w:val="ListParagraph"/>
      </w:pPr>
    </w:p>
    <w:p w14:paraId="1ED57912" w14:textId="77777777" w:rsidR="00AD2E38" w:rsidRDefault="00AD2E38" w:rsidP="00DB3EE7">
      <w:pPr>
        <w:pStyle w:val="ListParagraph"/>
      </w:pPr>
    </w:p>
    <w:p w14:paraId="541B87B0" w14:textId="77777777" w:rsidR="00AD2E38" w:rsidRDefault="00AD2E38" w:rsidP="00DB3EE7">
      <w:pPr>
        <w:pStyle w:val="ListParagraph"/>
      </w:pPr>
    </w:p>
    <w:p w14:paraId="60B251C1" w14:textId="4BE67650" w:rsidR="00AD2E38" w:rsidRPr="00AD2E38" w:rsidRDefault="00AD2E38" w:rsidP="00DB3EE7">
      <w:pPr>
        <w:pStyle w:val="ListParagraph"/>
        <w:rPr>
          <w:b/>
          <w:bCs/>
          <w:u w:val="single"/>
        </w:rPr>
      </w:pPr>
      <w:r w:rsidRPr="00AD2E38">
        <w:rPr>
          <w:b/>
          <w:bCs/>
          <w:u w:val="single"/>
        </w:rPr>
        <w:t>Q</w:t>
      </w:r>
      <w:r>
        <w:rPr>
          <w:b/>
          <w:bCs/>
          <w:u w:val="single"/>
        </w:rPr>
        <w:t xml:space="preserve"> 1</w:t>
      </w:r>
      <w:r w:rsidR="00FC39ED">
        <w:rPr>
          <w:b/>
          <w:bCs/>
          <w:u w:val="single"/>
        </w:rPr>
        <w:t>2</w:t>
      </w:r>
      <w:r w:rsidRPr="00AD2E38">
        <w:rPr>
          <w:b/>
          <w:bCs/>
          <w:u w:val="single"/>
        </w:rPr>
        <w:t>. Activity diagrams</w:t>
      </w:r>
    </w:p>
    <w:p w14:paraId="65E950BE" w14:textId="1655C31D" w:rsidR="00AD2E38" w:rsidRPr="00DB3EE7" w:rsidRDefault="00AD2E38" w:rsidP="00FB3149">
      <w:pPr>
        <w:pStyle w:val="ListParagraph"/>
      </w:pPr>
      <w:r>
        <w:object w:dxaOrig="9568" w:dyaOrig="17638" w14:anchorId="001D1A98">
          <v:shape id="_x0000_i1027" type="#_x0000_t75" style="width:484.8pt;height:769.8pt" o:ole="">
            <v:imagedata r:id="rId9" o:title=""/>
          </v:shape>
          <o:OLEObject Type="Embed" ProgID="Visio.Drawing.11" ShapeID="_x0000_i1027" DrawAspect="Content" ObjectID="_1810791201" r:id="rId10"/>
        </w:object>
      </w:r>
    </w:p>
    <w:sectPr w:rsidR="00AD2E38" w:rsidRPr="00DB3EE7" w:rsidSect="008257D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B5400"/>
    <w:multiLevelType w:val="hybridMultilevel"/>
    <w:tmpl w:val="A216A6B4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41014A"/>
    <w:multiLevelType w:val="hybridMultilevel"/>
    <w:tmpl w:val="255493A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A748EF"/>
    <w:multiLevelType w:val="hybridMultilevel"/>
    <w:tmpl w:val="37E0D47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A8742C"/>
    <w:multiLevelType w:val="hybridMultilevel"/>
    <w:tmpl w:val="1FCAF9C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6E055F"/>
    <w:multiLevelType w:val="hybridMultilevel"/>
    <w:tmpl w:val="00B43C54"/>
    <w:lvl w:ilvl="0" w:tplc="B8066F3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C10962"/>
    <w:multiLevelType w:val="hybridMultilevel"/>
    <w:tmpl w:val="AF04DC54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594E2B"/>
    <w:multiLevelType w:val="hybridMultilevel"/>
    <w:tmpl w:val="16F0538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1E158B"/>
    <w:multiLevelType w:val="multilevel"/>
    <w:tmpl w:val="14A2EF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ind w:left="720" w:hanging="363"/>
      </w:pPr>
      <w:rPr>
        <w:rFonts w:hint="default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A543F6E"/>
    <w:multiLevelType w:val="multilevel"/>
    <w:tmpl w:val="DAAED3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B1D6FA9"/>
    <w:multiLevelType w:val="multilevel"/>
    <w:tmpl w:val="355676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720" w:hanging="363"/>
      </w:pPr>
      <w:rPr>
        <w:rFonts w:asciiTheme="minorHAnsi" w:eastAsiaTheme="minorHAnsi" w:hAnsiTheme="minorHAnsi" w:cstheme="minorBidi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CAC379E"/>
    <w:multiLevelType w:val="hybridMultilevel"/>
    <w:tmpl w:val="AB06A6E0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12E1A7E"/>
    <w:multiLevelType w:val="hybridMultilevel"/>
    <w:tmpl w:val="9F3A105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7423C4"/>
    <w:multiLevelType w:val="multilevel"/>
    <w:tmpl w:val="78107F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57E104B"/>
    <w:multiLevelType w:val="hybridMultilevel"/>
    <w:tmpl w:val="E28EE648"/>
    <w:lvl w:ilvl="0" w:tplc="C3D8B28A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1659D4"/>
    <w:multiLevelType w:val="hybridMultilevel"/>
    <w:tmpl w:val="37E0D47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453892"/>
    <w:multiLevelType w:val="hybridMultilevel"/>
    <w:tmpl w:val="F208BFD0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EF5363"/>
    <w:multiLevelType w:val="multilevel"/>
    <w:tmpl w:val="B53EC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ind w:left="720" w:hanging="363"/>
      </w:pPr>
      <w:rPr>
        <w:rFonts w:hint="default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E261F26"/>
    <w:multiLevelType w:val="multilevel"/>
    <w:tmpl w:val="474EE8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21A4150"/>
    <w:multiLevelType w:val="multilevel"/>
    <w:tmpl w:val="BABAFE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4695041"/>
    <w:multiLevelType w:val="multilevel"/>
    <w:tmpl w:val="0FF6AB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53C06F6"/>
    <w:multiLevelType w:val="hybridMultilevel"/>
    <w:tmpl w:val="A88EE4C4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5E261B4"/>
    <w:multiLevelType w:val="multilevel"/>
    <w:tmpl w:val="239672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36B8635C"/>
    <w:multiLevelType w:val="hybridMultilevel"/>
    <w:tmpl w:val="4718F1E6"/>
    <w:lvl w:ilvl="0" w:tplc="B8066F3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C52F5E"/>
    <w:multiLevelType w:val="hybridMultilevel"/>
    <w:tmpl w:val="D6D6764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BF01BDF"/>
    <w:multiLevelType w:val="hybridMultilevel"/>
    <w:tmpl w:val="5CA496A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E83703D"/>
    <w:multiLevelType w:val="hybridMultilevel"/>
    <w:tmpl w:val="4C2E01A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EEB72FF"/>
    <w:multiLevelType w:val="multilevel"/>
    <w:tmpl w:val="F5846E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40B64BB2"/>
    <w:multiLevelType w:val="hybridMultilevel"/>
    <w:tmpl w:val="BD108A7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3A72076"/>
    <w:multiLevelType w:val="multilevel"/>
    <w:tmpl w:val="E9FC05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3B0064D"/>
    <w:multiLevelType w:val="multilevel"/>
    <w:tmpl w:val="B29C9A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64155DC"/>
    <w:multiLevelType w:val="multilevel"/>
    <w:tmpl w:val="14A2EF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ind w:left="720" w:hanging="363"/>
      </w:pPr>
      <w:rPr>
        <w:rFonts w:hint="default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8C30ABD"/>
    <w:multiLevelType w:val="multilevel"/>
    <w:tmpl w:val="3182C4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4D16B00"/>
    <w:multiLevelType w:val="multilevel"/>
    <w:tmpl w:val="4A60D4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53036F7"/>
    <w:multiLevelType w:val="hybridMultilevel"/>
    <w:tmpl w:val="BD108A7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9095B64"/>
    <w:multiLevelType w:val="hybridMultilevel"/>
    <w:tmpl w:val="9D100A4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9AA60E8"/>
    <w:multiLevelType w:val="multilevel"/>
    <w:tmpl w:val="E594FF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Theme="minorHAnsi" w:eastAsiaTheme="minorHAnsi" w:hAnsiTheme="minorHAnsi" w:cstheme="minorBidi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A18680C"/>
    <w:multiLevelType w:val="multilevel"/>
    <w:tmpl w:val="DD5E06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A7C72E8"/>
    <w:multiLevelType w:val="multilevel"/>
    <w:tmpl w:val="DAAED3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71337B01"/>
    <w:multiLevelType w:val="hybridMultilevel"/>
    <w:tmpl w:val="6F60347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51A49A7"/>
    <w:multiLevelType w:val="hybridMultilevel"/>
    <w:tmpl w:val="03EE03E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53E0DC6"/>
    <w:multiLevelType w:val="hybridMultilevel"/>
    <w:tmpl w:val="16F0538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7F827C6"/>
    <w:multiLevelType w:val="multilevel"/>
    <w:tmpl w:val="11FAEB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9796328"/>
    <w:multiLevelType w:val="hybridMultilevel"/>
    <w:tmpl w:val="A87AEF7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98C4D85"/>
    <w:multiLevelType w:val="hybridMultilevel"/>
    <w:tmpl w:val="7F4AA47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AD87855"/>
    <w:multiLevelType w:val="hybridMultilevel"/>
    <w:tmpl w:val="2ECEDBBA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DAB6B7D"/>
    <w:multiLevelType w:val="hybridMultilevel"/>
    <w:tmpl w:val="F05ECD50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DB54DCC"/>
    <w:multiLevelType w:val="hybridMultilevel"/>
    <w:tmpl w:val="B7282D0C"/>
    <w:lvl w:ilvl="0" w:tplc="40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DC65BC7"/>
    <w:multiLevelType w:val="hybridMultilevel"/>
    <w:tmpl w:val="5CA496A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FE960A2"/>
    <w:multiLevelType w:val="hybridMultilevel"/>
    <w:tmpl w:val="B1FE131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71363366">
    <w:abstractNumId w:val="21"/>
  </w:num>
  <w:num w:numId="2" w16cid:durableId="539172712">
    <w:abstractNumId w:val="39"/>
  </w:num>
  <w:num w:numId="3" w16cid:durableId="1997688675">
    <w:abstractNumId w:val="48"/>
  </w:num>
  <w:num w:numId="4" w16cid:durableId="455567325">
    <w:abstractNumId w:val="13"/>
  </w:num>
  <w:num w:numId="5" w16cid:durableId="1854564448">
    <w:abstractNumId w:val="45"/>
  </w:num>
  <w:num w:numId="6" w16cid:durableId="766925938">
    <w:abstractNumId w:val="42"/>
  </w:num>
  <w:num w:numId="7" w16cid:durableId="856308915">
    <w:abstractNumId w:val="4"/>
  </w:num>
  <w:num w:numId="8" w16cid:durableId="1211262156">
    <w:abstractNumId w:val="22"/>
  </w:num>
  <w:num w:numId="9" w16cid:durableId="110974515">
    <w:abstractNumId w:val="20"/>
  </w:num>
  <w:num w:numId="10" w16cid:durableId="1514152124">
    <w:abstractNumId w:val="44"/>
  </w:num>
  <w:num w:numId="11" w16cid:durableId="1467893779">
    <w:abstractNumId w:val="25"/>
  </w:num>
  <w:num w:numId="12" w16cid:durableId="737173618">
    <w:abstractNumId w:val="38"/>
  </w:num>
  <w:num w:numId="13" w16cid:durableId="1816408317">
    <w:abstractNumId w:val="18"/>
  </w:num>
  <w:num w:numId="14" w16cid:durableId="268854289">
    <w:abstractNumId w:val="29"/>
  </w:num>
  <w:num w:numId="15" w16cid:durableId="1137920487">
    <w:abstractNumId w:val="26"/>
  </w:num>
  <w:num w:numId="16" w16cid:durableId="341708626">
    <w:abstractNumId w:val="32"/>
  </w:num>
  <w:num w:numId="17" w16cid:durableId="1855728946">
    <w:abstractNumId w:val="36"/>
  </w:num>
  <w:num w:numId="18" w16cid:durableId="480194092">
    <w:abstractNumId w:val="12"/>
  </w:num>
  <w:num w:numId="19" w16cid:durableId="197162552">
    <w:abstractNumId w:val="41"/>
  </w:num>
  <w:num w:numId="20" w16cid:durableId="1317303479">
    <w:abstractNumId w:val="19"/>
  </w:num>
  <w:num w:numId="21" w16cid:durableId="979765162">
    <w:abstractNumId w:val="31"/>
  </w:num>
  <w:num w:numId="22" w16cid:durableId="1866481298">
    <w:abstractNumId w:val="16"/>
  </w:num>
  <w:num w:numId="23" w16cid:durableId="962156009">
    <w:abstractNumId w:val="7"/>
  </w:num>
  <w:num w:numId="24" w16cid:durableId="1671180426">
    <w:abstractNumId w:val="5"/>
  </w:num>
  <w:num w:numId="25" w16cid:durableId="1240604548">
    <w:abstractNumId w:val="23"/>
  </w:num>
  <w:num w:numId="26" w16cid:durableId="1234319650">
    <w:abstractNumId w:val="43"/>
  </w:num>
  <w:num w:numId="27" w16cid:durableId="67702526">
    <w:abstractNumId w:val="34"/>
  </w:num>
  <w:num w:numId="28" w16cid:durableId="603922356">
    <w:abstractNumId w:val="1"/>
  </w:num>
  <w:num w:numId="29" w16cid:durableId="1585336808">
    <w:abstractNumId w:val="46"/>
  </w:num>
  <w:num w:numId="30" w16cid:durableId="104466710">
    <w:abstractNumId w:val="17"/>
  </w:num>
  <w:num w:numId="31" w16cid:durableId="525296588">
    <w:abstractNumId w:val="9"/>
  </w:num>
  <w:num w:numId="32" w16cid:durableId="1594511370">
    <w:abstractNumId w:val="9"/>
    <w:lvlOverride w:ilvl="1">
      <w:lvl w:ilvl="1">
        <w:numFmt w:val="bullet"/>
        <w:lvlText w:val="o"/>
        <w:lvlJc w:val="left"/>
        <w:pPr>
          <w:tabs>
            <w:tab w:val="num" w:pos="1440"/>
          </w:tabs>
          <w:ind w:left="1440" w:hanging="360"/>
        </w:pPr>
        <w:rPr>
          <w:rFonts w:ascii="Courier New" w:hAnsi="Courier New" w:hint="default"/>
          <w:sz w:val="20"/>
        </w:rPr>
      </w:lvl>
    </w:lvlOverride>
  </w:num>
  <w:num w:numId="33" w16cid:durableId="185101699">
    <w:abstractNumId w:val="10"/>
  </w:num>
  <w:num w:numId="34" w16cid:durableId="1053577004">
    <w:abstractNumId w:val="3"/>
  </w:num>
  <w:num w:numId="35" w16cid:durableId="2137329776">
    <w:abstractNumId w:val="35"/>
  </w:num>
  <w:num w:numId="36" w16cid:durableId="1337683298">
    <w:abstractNumId w:val="40"/>
  </w:num>
  <w:num w:numId="37" w16cid:durableId="2141874045">
    <w:abstractNumId w:val="6"/>
  </w:num>
  <w:num w:numId="38" w16cid:durableId="1363901390">
    <w:abstractNumId w:val="11"/>
  </w:num>
  <w:num w:numId="39" w16cid:durableId="1129084701">
    <w:abstractNumId w:val="27"/>
  </w:num>
  <w:num w:numId="40" w16cid:durableId="1755128447">
    <w:abstractNumId w:val="33"/>
  </w:num>
  <w:num w:numId="41" w16cid:durableId="52971732">
    <w:abstractNumId w:val="47"/>
  </w:num>
  <w:num w:numId="42" w16cid:durableId="1742867615">
    <w:abstractNumId w:val="24"/>
  </w:num>
  <w:num w:numId="43" w16cid:durableId="345400309">
    <w:abstractNumId w:val="37"/>
  </w:num>
  <w:num w:numId="44" w16cid:durableId="184053052">
    <w:abstractNumId w:val="28"/>
  </w:num>
  <w:num w:numId="45" w16cid:durableId="565144484">
    <w:abstractNumId w:val="8"/>
  </w:num>
  <w:num w:numId="46" w16cid:durableId="338897185">
    <w:abstractNumId w:val="14"/>
  </w:num>
  <w:num w:numId="47" w16cid:durableId="713237565">
    <w:abstractNumId w:val="2"/>
  </w:num>
  <w:num w:numId="48" w16cid:durableId="2018580719">
    <w:abstractNumId w:val="0"/>
  </w:num>
  <w:num w:numId="49" w16cid:durableId="837889480">
    <w:abstractNumId w:val="30"/>
  </w:num>
  <w:num w:numId="50" w16cid:durableId="1241717144">
    <w:abstractNumId w:val="1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23E9C"/>
    <w:rsid w:val="00017EE7"/>
    <w:rsid w:val="00042E08"/>
    <w:rsid w:val="00071C7B"/>
    <w:rsid w:val="0007537E"/>
    <w:rsid w:val="000C6B82"/>
    <w:rsid w:val="00103DB9"/>
    <w:rsid w:val="001060BF"/>
    <w:rsid w:val="00154201"/>
    <w:rsid w:val="002000CE"/>
    <w:rsid w:val="00223E9C"/>
    <w:rsid w:val="00254749"/>
    <w:rsid w:val="00263231"/>
    <w:rsid w:val="003850FC"/>
    <w:rsid w:val="00406980"/>
    <w:rsid w:val="00452CF4"/>
    <w:rsid w:val="0046161F"/>
    <w:rsid w:val="004D5CEC"/>
    <w:rsid w:val="00583C0A"/>
    <w:rsid w:val="005B3F5D"/>
    <w:rsid w:val="005B58A9"/>
    <w:rsid w:val="00631D56"/>
    <w:rsid w:val="00744EF3"/>
    <w:rsid w:val="007E648A"/>
    <w:rsid w:val="00803FC7"/>
    <w:rsid w:val="008257D8"/>
    <w:rsid w:val="008466B8"/>
    <w:rsid w:val="00854A86"/>
    <w:rsid w:val="008B3F2E"/>
    <w:rsid w:val="00901A02"/>
    <w:rsid w:val="009401E4"/>
    <w:rsid w:val="009C053D"/>
    <w:rsid w:val="009C520F"/>
    <w:rsid w:val="00A228B1"/>
    <w:rsid w:val="00A85C1F"/>
    <w:rsid w:val="00A8618D"/>
    <w:rsid w:val="00AC251B"/>
    <w:rsid w:val="00AD2E38"/>
    <w:rsid w:val="00B60E25"/>
    <w:rsid w:val="00B638E4"/>
    <w:rsid w:val="00B72A68"/>
    <w:rsid w:val="00B962ED"/>
    <w:rsid w:val="00BA4DE2"/>
    <w:rsid w:val="00BB13CB"/>
    <w:rsid w:val="00BC7A08"/>
    <w:rsid w:val="00C17197"/>
    <w:rsid w:val="00C350B4"/>
    <w:rsid w:val="00C805FB"/>
    <w:rsid w:val="00CC7A78"/>
    <w:rsid w:val="00CF66B2"/>
    <w:rsid w:val="00D72615"/>
    <w:rsid w:val="00DB3EE7"/>
    <w:rsid w:val="00DF78EA"/>
    <w:rsid w:val="00E42780"/>
    <w:rsid w:val="00EA0636"/>
    <w:rsid w:val="00EA2B75"/>
    <w:rsid w:val="00EB023C"/>
    <w:rsid w:val="00F36736"/>
    <w:rsid w:val="00F4293A"/>
    <w:rsid w:val="00F954B3"/>
    <w:rsid w:val="00FB3149"/>
    <w:rsid w:val="00FC39ED"/>
    <w:rsid w:val="00FD0013"/>
    <w:rsid w:val="00FE0C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61DBF7"/>
  <w15:chartTrackingRefBased/>
  <w15:docId w15:val="{CBF41643-9D15-4E64-95CE-3EE4551EB7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IN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3E9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23E9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23E9C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23E9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23E9C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23E9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23E9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23E9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23E9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23E9C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223E9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223E9C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223E9C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23E9C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23E9C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23E9C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23E9C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23E9C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223E9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23E9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223E9C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223E9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223E9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223E9C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223E9C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223E9C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23E9C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23E9C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223E9C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223E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042E08"/>
    <w:rPr>
      <w:b/>
      <w:bCs/>
    </w:rPr>
  </w:style>
  <w:style w:type="table" w:styleId="TableGridLight">
    <w:name w:val="Grid Table Light"/>
    <w:basedOn w:val="TableNormal"/>
    <w:uiPriority w:val="40"/>
    <w:rsid w:val="00744EF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21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96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7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046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69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5358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66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2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2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7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05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8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8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1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0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09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2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7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5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732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895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78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206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5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0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281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2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98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6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55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3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07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24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149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10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6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1021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663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90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0871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9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58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1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0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63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58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611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22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16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0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1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53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300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54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97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14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77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0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64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746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93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45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34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9940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29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6805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97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1013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58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53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28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909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63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913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95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25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1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850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69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536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16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215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56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421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18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5062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83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263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84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53955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20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76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65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270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23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40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07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95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524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35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441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49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84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04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8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8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2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6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18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13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632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01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7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89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8455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874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180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45729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97</TotalTime>
  <Pages>18</Pages>
  <Words>3675</Words>
  <Characters>20952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an Banerjee</dc:creator>
  <cp:keywords/>
  <dc:description/>
  <cp:lastModifiedBy>Ayan Banerjee</cp:lastModifiedBy>
  <cp:revision>11</cp:revision>
  <dcterms:created xsi:type="dcterms:W3CDTF">2025-05-15T04:02:00Z</dcterms:created>
  <dcterms:modified xsi:type="dcterms:W3CDTF">2025-06-07T03:17:00Z</dcterms:modified>
</cp:coreProperties>
</file>